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362AAF" w14:textId="77777777" w:rsidR="003C7CA4" w:rsidRPr="00A56F32" w:rsidRDefault="003C7CA4" w:rsidP="003C7CA4">
      <w:pPr>
        <w:tabs>
          <w:tab w:val="left" w:pos="2770"/>
        </w:tabs>
        <w:jc w:val="center"/>
        <w:rPr>
          <w:rFonts w:ascii="Classica" w:hAnsi="Classica"/>
          <w:sz w:val="48"/>
        </w:rPr>
      </w:pPr>
      <w:r w:rsidRPr="00A56F32">
        <w:rPr>
          <w:rFonts w:ascii="Classica" w:hAnsi="Classica"/>
          <w:sz w:val="48"/>
        </w:rPr>
        <w:t>AVOCADO TOAST: AN ONLINE</w:t>
      </w:r>
    </w:p>
    <w:p w14:paraId="555026DE" w14:textId="540A51F7" w:rsidR="003C7CA4" w:rsidRPr="00A56F32" w:rsidRDefault="003C7CA4" w:rsidP="00A56F32">
      <w:pPr>
        <w:tabs>
          <w:tab w:val="left" w:pos="2770"/>
        </w:tabs>
        <w:jc w:val="center"/>
        <w:rPr>
          <w:rFonts w:ascii="Classica" w:hAnsi="Classica"/>
          <w:sz w:val="48"/>
        </w:rPr>
      </w:pPr>
      <w:r w:rsidRPr="00A56F32">
        <w:rPr>
          <w:rFonts w:ascii="Classica" w:hAnsi="Classica"/>
          <w:sz w:val="48"/>
        </w:rPr>
        <w:t>BANKING PLATFORM</w:t>
      </w:r>
      <w:r w:rsidR="00A56F32">
        <w:rPr>
          <w:rFonts w:ascii="Classica" w:hAnsi="Classica"/>
          <w:sz w:val="48"/>
        </w:rPr>
        <w:br/>
      </w:r>
    </w:p>
    <w:p w14:paraId="0A7656B9" w14:textId="20F2E536" w:rsidR="003C7CA4" w:rsidRPr="00A56F32" w:rsidRDefault="00A56F32" w:rsidP="00A56F32">
      <w:pPr>
        <w:tabs>
          <w:tab w:val="left" w:pos="2770"/>
        </w:tabs>
        <w:jc w:val="center"/>
        <w:rPr>
          <w:rFonts w:ascii="Classica" w:hAnsi="Classica"/>
          <w:sz w:val="32"/>
        </w:rPr>
      </w:pPr>
      <w:r w:rsidRPr="00A56F32">
        <w:rPr>
          <w:rFonts w:ascii="Classica" w:hAnsi="Classica"/>
          <w:sz w:val="32"/>
        </w:rPr>
        <w:t>DAMH PHAM</w:t>
      </w:r>
      <w:r>
        <w:rPr>
          <w:rFonts w:ascii="Classica" w:hAnsi="Classica"/>
          <w:sz w:val="32"/>
        </w:rPr>
        <w:tab/>
      </w:r>
      <w:r w:rsidRPr="00A56F32">
        <w:rPr>
          <w:rFonts w:ascii="Classica" w:hAnsi="Classica"/>
          <w:sz w:val="32"/>
        </w:rPr>
        <w:t>ANANDITA DUBEY</w:t>
      </w:r>
      <w:r>
        <w:rPr>
          <w:rFonts w:ascii="Classica" w:hAnsi="Classica"/>
          <w:sz w:val="32"/>
        </w:rPr>
        <w:tab/>
      </w:r>
      <w:r>
        <w:rPr>
          <w:rFonts w:ascii="Classica" w:hAnsi="Classica"/>
          <w:sz w:val="32"/>
        </w:rPr>
        <w:tab/>
      </w:r>
      <w:r w:rsidRPr="00A56F32">
        <w:rPr>
          <w:rFonts w:ascii="Classica" w:hAnsi="Classica"/>
          <w:sz w:val="32"/>
        </w:rPr>
        <w:t>FLAVIU TAMAS</w:t>
      </w:r>
    </w:p>
    <w:p w14:paraId="4C2A1D7A" w14:textId="32D12AD1" w:rsidR="00A56F32" w:rsidRPr="00A56F32" w:rsidRDefault="00A56F32" w:rsidP="00A56F32">
      <w:pPr>
        <w:tabs>
          <w:tab w:val="left" w:pos="2770"/>
        </w:tabs>
        <w:jc w:val="center"/>
        <w:rPr>
          <w:rFonts w:ascii="Classica" w:hAnsi="Classica"/>
          <w:sz w:val="32"/>
        </w:rPr>
      </w:pPr>
      <w:r w:rsidRPr="00A56F32">
        <w:rPr>
          <w:rFonts w:ascii="Classica" w:hAnsi="Classica"/>
          <w:sz w:val="32"/>
        </w:rPr>
        <w:t>CARLOS DELEON</w:t>
      </w:r>
      <w:r w:rsidR="00927B83">
        <w:rPr>
          <w:rFonts w:ascii="Classica" w:hAnsi="Classica"/>
          <w:sz w:val="32"/>
        </w:rPr>
        <w:tab/>
      </w:r>
      <w:r w:rsidR="00927B83">
        <w:rPr>
          <w:rFonts w:ascii="Classica" w:hAnsi="Classica"/>
          <w:sz w:val="32"/>
        </w:rPr>
        <w:tab/>
      </w:r>
      <w:r w:rsidR="00927B83">
        <w:rPr>
          <w:rFonts w:ascii="Classica" w:hAnsi="Classica"/>
          <w:sz w:val="32"/>
        </w:rPr>
        <w:tab/>
      </w:r>
      <w:r w:rsidRPr="00A56F32">
        <w:rPr>
          <w:rFonts w:ascii="Classica" w:hAnsi="Classica"/>
          <w:sz w:val="32"/>
        </w:rPr>
        <w:t>ALEX PETROS</w:t>
      </w:r>
    </w:p>
    <w:p w14:paraId="0FF86A37" w14:textId="480F7687" w:rsidR="003C7CA4" w:rsidRPr="003C7CA4" w:rsidRDefault="003C7CA4" w:rsidP="003C7CA4">
      <w:pPr>
        <w:tabs>
          <w:tab w:val="left" w:pos="2770"/>
        </w:tabs>
        <w:rPr>
          <w:rFonts w:ascii="Classica" w:hAnsi="Classica"/>
          <w:sz w:val="36"/>
        </w:rPr>
      </w:pPr>
    </w:p>
    <w:p w14:paraId="729A3659" w14:textId="13189EC4" w:rsidR="003C7CA4" w:rsidRPr="00241682" w:rsidRDefault="00241682" w:rsidP="003C7CA4">
      <w:pPr>
        <w:tabs>
          <w:tab w:val="left" w:pos="2770"/>
        </w:tabs>
        <w:rPr>
          <w:rFonts w:ascii="Classica" w:hAnsi="Classica"/>
          <w:sz w:val="32"/>
        </w:rPr>
      </w:pPr>
      <w:r w:rsidRPr="00241682">
        <w:rPr>
          <w:rFonts w:ascii="Classica" w:hAnsi="Classica"/>
          <w:sz w:val="32"/>
        </w:rPr>
        <w:t>CONTENTS</w:t>
      </w:r>
    </w:p>
    <w:p w14:paraId="75DEE588" w14:textId="58B4BF3D" w:rsidR="003C7CA4" w:rsidRPr="00A56F32" w:rsidRDefault="00A56F32" w:rsidP="003C7CA4">
      <w:pPr>
        <w:pStyle w:val="ListParagraph"/>
        <w:numPr>
          <w:ilvl w:val="0"/>
          <w:numId w:val="1"/>
        </w:numPr>
        <w:tabs>
          <w:tab w:val="left" w:pos="2770"/>
        </w:tabs>
        <w:rPr>
          <w:rFonts w:ascii="Bahnschrift Light" w:hAnsi="Bahnschrift Light"/>
          <w:sz w:val="28"/>
          <w:szCs w:val="20"/>
        </w:rPr>
      </w:pPr>
      <w:r w:rsidRPr="00A56F32">
        <w:rPr>
          <w:rFonts w:ascii="Classica" w:hAnsi="Classica"/>
          <w:sz w:val="28"/>
          <w:szCs w:val="20"/>
        </w:rPr>
        <w:t>Planning Scheduling and Peer Evaluation</w:t>
      </w:r>
      <w:r w:rsidR="007D581A">
        <w:rPr>
          <w:rFonts w:ascii="Classica" w:hAnsi="Classica"/>
          <w:sz w:val="28"/>
          <w:szCs w:val="20"/>
        </w:rPr>
        <w:tab/>
      </w:r>
      <w:r w:rsidR="007D581A">
        <w:rPr>
          <w:rFonts w:ascii="Classica" w:hAnsi="Classica"/>
          <w:sz w:val="28"/>
          <w:szCs w:val="20"/>
        </w:rPr>
        <w:tab/>
      </w:r>
      <w:r w:rsidR="007D581A">
        <w:rPr>
          <w:rFonts w:ascii="Classica" w:hAnsi="Classica"/>
          <w:sz w:val="28"/>
          <w:szCs w:val="20"/>
        </w:rPr>
        <w:tab/>
      </w:r>
      <w:r w:rsidR="007D581A">
        <w:rPr>
          <w:rFonts w:ascii="Classica" w:hAnsi="Classica"/>
          <w:sz w:val="28"/>
          <w:szCs w:val="20"/>
        </w:rPr>
        <w:tab/>
        <w:t>2</w:t>
      </w:r>
    </w:p>
    <w:p w14:paraId="7F4F584B" w14:textId="78C8E4CF" w:rsidR="007D581A" w:rsidRPr="007D581A" w:rsidRDefault="00A56F32" w:rsidP="007D581A">
      <w:pPr>
        <w:pStyle w:val="ListParagraph"/>
        <w:numPr>
          <w:ilvl w:val="0"/>
          <w:numId w:val="1"/>
        </w:numPr>
        <w:tabs>
          <w:tab w:val="left" w:pos="2770"/>
        </w:tabs>
        <w:rPr>
          <w:rFonts w:ascii="Bahnschrift Light" w:hAnsi="Bahnschrift Light"/>
          <w:sz w:val="28"/>
          <w:szCs w:val="20"/>
        </w:rPr>
      </w:pPr>
      <w:r w:rsidRPr="00A56F32">
        <w:rPr>
          <w:rFonts w:ascii="Classica" w:hAnsi="Classica"/>
          <w:sz w:val="28"/>
          <w:szCs w:val="20"/>
        </w:rPr>
        <w:t>Communication and Collaboration</w:t>
      </w:r>
      <w:r w:rsidR="00AE0257">
        <w:rPr>
          <w:rFonts w:ascii="Classica" w:hAnsi="Classica"/>
          <w:sz w:val="28"/>
          <w:szCs w:val="20"/>
        </w:rPr>
        <w:tab/>
      </w:r>
      <w:r w:rsidR="00AE0257">
        <w:rPr>
          <w:rFonts w:ascii="Classica" w:hAnsi="Classica"/>
          <w:sz w:val="28"/>
          <w:szCs w:val="20"/>
        </w:rPr>
        <w:tab/>
      </w:r>
      <w:r w:rsidR="00AE0257">
        <w:rPr>
          <w:rFonts w:ascii="Classica" w:hAnsi="Classica"/>
          <w:sz w:val="28"/>
          <w:szCs w:val="20"/>
        </w:rPr>
        <w:tab/>
      </w:r>
      <w:r w:rsidR="00AE0257">
        <w:rPr>
          <w:rFonts w:ascii="Classica" w:hAnsi="Classica"/>
          <w:sz w:val="28"/>
          <w:szCs w:val="20"/>
        </w:rPr>
        <w:tab/>
      </w:r>
      <w:r w:rsidR="00AE0257">
        <w:rPr>
          <w:rFonts w:ascii="Classica" w:hAnsi="Classica"/>
          <w:sz w:val="28"/>
          <w:szCs w:val="20"/>
        </w:rPr>
        <w:tab/>
        <w:t>2</w:t>
      </w:r>
    </w:p>
    <w:p w14:paraId="741CB352" w14:textId="7960299C" w:rsidR="00AE0257" w:rsidRPr="00AE0257" w:rsidRDefault="00D03A7F" w:rsidP="00AE0257">
      <w:pPr>
        <w:pStyle w:val="ListParagraph"/>
        <w:numPr>
          <w:ilvl w:val="1"/>
          <w:numId w:val="1"/>
        </w:numPr>
        <w:tabs>
          <w:tab w:val="left" w:pos="2770"/>
        </w:tabs>
        <w:rPr>
          <w:rFonts w:ascii="Bahnschrift Light" w:hAnsi="Bahnschrift Light"/>
          <w:sz w:val="28"/>
          <w:szCs w:val="20"/>
        </w:rPr>
      </w:pPr>
      <w:r w:rsidRPr="007D581A">
        <w:rPr>
          <w:rFonts w:ascii="Classica" w:hAnsi="Classica"/>
          <w:sz w:val="28"/>
          <w:szCs w:val="20"/>
        </w:rPr>
        <w:t>To-do List</w:t>
      </w:r>
      <w:r w:rsidR="00AE0257">
        <w:rPr>
          <w:rFonts w:ascii="Classica" w:hAnsi="Classica"/>
          <w:sz w:val="28"/>
          <w:szCs w:val="20"/>
        </w:rPr>
        <w:t>………………………………………………………………………………….2</w:t>
      </w:r>
    </w:p>
    <w:p w14:paraId="70FC18FE" w14:textId="2094D8B2" w:rsidR="00D03A7F" w:rsidRPr="00AE0257" w:rsidRDefault="00D03A7F" w:rsidP="00AE0257">
      <w:pPr>
        <w:pStyle w:val="ListParagraph"/>
        <w:numPr>
          <w:ilvl w:val="1"/>
          <w:numId w:val="1"/>
        </w:numPr>
        <w:tabs>
          <w:tab w:val="left" w:pos="2770"/>
        </w:tabs>
        <w:rPr>
          <w:rFonts w:ascii="Bahnschrift Light" w:hAnsi="Bahnschrift Light"/>
          <w:sz w:val="28"/>
          <w:szCs w:val="20"/>
        </w:rPr>
      </w:pPr>
      <w:r w:rsidRPr="00AE0257">
        <w:rPr>
          <w:rFonts w:ascii="Classica" w:hAnsi="Classica"/>
          <w:sz w:val="28"/>
          <w:szCs w:val="20"/>
        </w:rPr>
        <w:t>Screenshot</w:t>
      </w:r>
      <w:r w:rsidR="00AE0257">
        <w:rPr>
          <w:rFonts w:ascii="Classica" w:hAnsi="Classica"/>
          <w:sz w:val="28"/>
          <w:szCs w:val="20"/>
        </w:rPr>
        <w:t>……………………………………………………………………………</w:t>
      </w:r>
      <w:proofErr w:type="gramStart"/>
      <w:r w:rsidR="00AE0257">
        <w:rPr>
          <w:rFonts w:ascii="Classica" w:hAnsi="Classica"/>
          <w:sz w:val="28"/>
          <w:szCs w:val="20"/>
        </w:rPr>
        <w:t>…..</w:t>
      </w:r>
      <w:proofErr w:type="gramEnd"/>
      <w:r w:rsidR="00AE0257">
        <w:rPr>
          <w:rFonts w:ascii="Classica" w:hAnsi="Classica"/>
          <w:sz w:val="28"/>
          <w:szCs w:val="20"/>
        </w:rPr>
        <w:t>2</w:t>
      </w:r>
    </w:p>
    <w:p w14:paraId="46FE3365" w14:textId="55A5DE45" w:rsidR="00A56F32" w:rsidRPr="00A56F32" w:rsidRDefault="00A56F32" w:rsidP="003C7CA4">
      <w:pPr>
        <w:pStyle w:val="ListParagraph"/>
        <w:numPr>
          <w:ilvl w:val="0"/>
          <w:numId w:val="1"/>
        </w:numPr>
        <w:tabs>
          <w:tab w:val="left" w:pos="2770"/>
        </w:tabs>
        <w:rPr>
          <w:rFonts w:ascii="Bahnschrift Light" w:hAnsi="Bahnschrift Light"/>
          <w:sz w:val="28"/>
          <w:szCs w:val="20"/>
        </w:rPr>
      </w:pPr>
      <w:r w:rsidRPr="00A56F32">
        <w:rPr>
          <w:rFonts w:ascii="Classica" w:hAnsi="Classica"/>
          <w:sz w:val="28"/>
          <w:szCs w:val="20"/>
        </w:rPr>
        <w:t>Revise and Refine your System</w:t>
      </w:r>
      <w:r w:rsidR="00AE0257">
        <w:rPr>
          <w:rFonts w:ascii="Classica" w:hAnsi="Classica"/>
          <w:sz w:val="28"/>
          <w:szCs w:val="20"/>
        </w:rPr>
        <w:tab/>
      </w:r>
      <w:r w:rsidR="00AE0257">
        <w:rPr>
          <w:rFonts w:ascii="Classica" w:hAnsi="Classica"/>
          <w:sz w:val="28"/>
          <w:szCs w:val="20"/>
        </w:rPr>
        <w:tab/>
      </w:r>
      <w:r w:rsidR="00AE0257">
        <w:rPr>
          <w:rFonts w:ascii="Classica" w:hAnsi="Classica"/>
          <w:sz w:val="28"/>
          <w:szCs w:val="20"/>
        </w:rPr>
        <w:tab/>
      </w:r>
      <w:r w:rsidR="00AE0257">
        <w:rPr>
          <w:rFonts w:ascii="Classica" w:hAnsi="Classica"/>
          <w:sz w:val="28"/>
          <w:szCs w:val="20"/>
        </w:rPr>
        <w:tab/>
      </w:r>
      <w:r w:rsidR="00AE0257">
        <w:rPr>
          <w:rFonts w:ascii="Classica" w:hAnsi="Classica"/>
          <w:sz w:val="28"/>
          <w:szCs w:val="20"/>
        </w:rPr>
        <w:tab/>
      </w:r>
      <w:r w:rsidR="00AE0257">
        <w:rPr>
          <w:rFonts w:ascii="Classica" w:hAnsi="Classica"/>
          <w:sz w:val="28"/>
          <w:szCs w:val="20"/>
        </w:rPr>
        <w:tab/>
        <w:t>3</w:t>
      </w:r>
    </w:p>
    <w:p w14:paraId="4109934A" w14:textId="6D1746B6" w:rsidR="00A56F32" w:rsidRPr="00D03A7F" w:rsidRDefault="00A56F32" w:rsidP="003C7CA4">
      <w:pPr>
        <w:pStyle w:val="ListParagraph"/>
        <w:numPr>
          <w:ilvl w:val="0"/>
          <w:numId w:val="1"/>
        </w:numPr>
        <w:tabs>
          <w:tab w:val="left" w:pos="2770"/>
        </w:tabs>
        <w:rPr>
          <w:rFonts w:ascii="Bahnschrift Light" w:hAnsi="Bahnschrift Light"/>
          <w:sz w:val="28"/>
          <w:szCs w:val="20"/>
        </w:rPr>
      </w:pPr>
      <w:r w:rsidRPr="00A56F32">
        <w:rPr>
          <w:rFonts w:ascii="Classica" w:hAnsi="Classica"/>
          <w:sz w:val="28"/>
          <w:szCs w:val="20"/>
        </w:rPr>
        <w:t>System Modeling</w:t>
      </w:r>
    </w:p>
    <w:p w14:paraId="31009DD8" w14:textId="5567F4FF" w:rsidR="00D03A7F" w:rsidRPr="00D03A7F" w:rsidRDefault="00D03A7F" w:rsidP="00D03A7F">
      <w:pPr>
        <w:pStyle w:val="ListParagraph"/>
        <w:numPr>
          <w:ilvl w:val="1"/>
          <w:numId w:val="1"/>
        </w:numPr>
        <w:tabs>
          <w:tab w:val="left" w:pos="2770"/>
        </w:tabs>
        <w:rPr>
          <w:rFonts w:ascii="Bahnschrift Light" w:hAnsi="Bahnschrift Light"/>
          <w:sz w:val="28"/>
          <w:szCs w:val="20"/>
        </w:rPr>
      </w:pPr>
      <w:r>
        <w:rPr>
          <w:rFonts w:ascii="Classica" w:hAnsi="Classica"/>
          <w:sz w:val="28"/>
          <w:szCs w:val="20"/>
        </w:rPr>
        <w:t>Architecture modeling</w:t>
      </w:r>
    </w:p>
    <w:p w14:paraId="62FC9164" w14:textId="37260F75" w:rsidR="00D03A7F" w:rsidRPr="00D03A7F" w:rsidRDefault="00D03A7F" w:rsidP="00D03A7F">
      <w:pPr>
        <w:pStyle w:val="ListParagraph"/>
        <w:numPr>
          <w:ilvl w:val="1"/>
          <w:numId w:val="1"/>
        </w:numPr>
        <w:tabs>
          <w:tab w:val="left" w:pos="2770"/>
        </w:tabs>
        <w:rPr>
          <w:rFonts w:ascii="Bahnschrift Light" w:hAnsi="Bahnschrift Light"/>
          <w:sz w:val="28"/>
          <w:szCs w:val="20"/>
        </w:rPr>
      </w:pPr>
      <w:r>
        <w:rPr>
          <w:rFonts w:ascii="Classica" w:hAnsi="Classica"/>
          <w:sz w:val="28"/>
          <w:szCs w:val="20"/>
        </w:rPr>
        <w:t>Behavioral modeling</w:t>
      </w:r>
    </w:p>
    <w:p w14:paraId="38A043BA" w14:textId="4A2BDC89" w:rsidR="00A56F32" w:rsidRPr="00D03A7F" w:rsidRDefault="00A56F32" w:rsidP="003C7CA4">
      <w:pPr>
        <w:pStyle w:val="ListParagraph"/>
        <w:numPr>
          <w:ilvl w:val="0"/>
          <w:numId w:val="1"/>
        </w:numPr>
        <w:tabs>
          <w:tab w:val="left" w:pos="2770"/>
        </w:tabs>
        <w:rPr>
          <w:rFonts w:ascii="Bahnschrift Light" w:hAnsi="Bahnschrift Light"/>
          <w:sz w:val="28"/>
          <w:szCs w:val="20"/>
        </w:rPr>
      </w:pPr>
      <w:r w:rsidRPr="00A56F32">
        <w:rPr>
          <w:rFonts w:ascii="Classica" w:hAnsi="Classica"/>
          <w:sz w:val="28"/>
          <w:szCs w:val="20"/>
        </w:rPr>
        <w:t>Implementation</w:t>
      </w:r>
    </w:p>
    <w:p w14:paraId="0FB8563B" w14:textId="42F3885C" w:rsidR="00D03A7F" w:rsidRPr="00D03A7F" w:rsidRDefault="00D03A7F" w:rsidP="00D03A7F">
      <w:pPr>
        <w:pStyle w:val="ListParagraph"/>
        <w:numPr>
          <w:ilvl w:val="1"/>
          <w:numId w:val="1"/>
        </w:numPr>
        <w:tabs>
          <w:tab w:val="left" w:pos="2770"/>
        </w:tabs>
        <w:rPr>
          <w:rFonts w:ascii="Bahnschrift Light" w:hAnsi="Bahnschrift Light"/>
          <w:sz w:val="28"/>
          <w:szCs w:val="20"/>
        </w:rPr>
      </w:pPr>
      <w:r>
        <w:rPr>
          <w:rFonts w:ascii="Classica" w:hAnsi="Classica"/>
          <w:sz w:val="28"/>
          <w:szCs w:val="20"/>
        </w:rPr>
        <w:t>Implement the Database Design</w:t>
      </w:r>
    </w:p>
    <w:p w14:paraId="13C30199" w14:textId="2E30DE6B" w:rsidR="00D03A7F" w:rsidRPr="00A56F32" w:rsidRDefault="00D03A7F" w:rsidP="00D03A7F">
      <w:pPr>
        <w:pStyle w:val="ListParagraph"/>
        <w:numPr>
          <w:ilvl w:val="1"/>
          <w:numId w:val="1"/>
        </w:numPr>
        <w:tabs>
          <w:tab w:val="left" w:pos="2770"/>
        </w:tabs>
        <w:rPr>
          <w:rFonts w:ascii="Bahnschrift Light" w:hAnsi="Bahnschrift Light"/>
          <w:sz w:val="28"/>
          <w:szCs w:val="20"/>
        </w:rPr>
      </w:pPr>
      <w:r>
        <w:rPr>
          <w:rFonts w:ascii="Classica" w:hAnsi="Classica"/>
          <w:sz w:val="28"/>
          <w:szCs w:val="20"/>
        </w:rPr>
        <w:t>Implement the Class Diagram Design</w:t>
      </w:r>
    </w:p>
    <w:p w14:paraId="7186A505" w14:textId="23D17275" w:rsidR="00A56F32" w:rsidRPr="00D03A7F" w:rsidRDefault="00A56F32" w:rsidP="003C7CA4">
      <w:pPr>
        <w:pStyle w:val="ListParagraph"/>
        <w:numPr>
          <w:ilvl w:val="0"/>
          <w:numId w:val="1"/>
        </w:numPr>
        <w:tabs>
          <w:tab w:val="left" w:pos="2770"/>
        </w:tabs>
        <w:rPr>
          <w:rFonts w:ascii="Bahnschrift Light" w:hAnsi="Bahnschrift Light"/>
          <w:sz w:val="28"/>
          <w:szCs w:val="20"/>
        </w:rPr>
      </w:pPr>
      <w:r w:rsidRPr="00A56F32">
        <w:rPr>
          <w:rFonts w:ascii="Classica" w:hAnsi="Classica"/>
          <w:sz w:val="28"/>
          <w:szCs w:val="20"/>
        </w:rPr>
        <w:t>Testing</w:t>
      </w:r>
    </w:p>
    <w:p w14:paraId="3520C633" w14:textId="688FE2F0" w:rsidR="00D03A7F" w:rsidRPr="00D03A7F" w:rsidRDefault="00D03A7F" w:rsidP="00D03A7F">
      <w:pPr>
        <w:pStyle w:val="ListParagraph"/>
        <w:numPr>
          <w:ilvl w:val="1"/>
          <w:numId w:val="1"/>
        </w:numPr>
        <w:tabs>
          <w:tab w:val="left" w:pos="2770"/>
        </w:tabs>
        <w:rPr>
          <w:rFonts w:ascii="Bahnschrift Light" w:hAnsi="Bahnschrift Light"/>
          <w:sz w:val="28"/>
          <w:szCs w:val="20"/>
        </w:rPr>
      </w:pPr>
      <w:r>
        <w:rPr>
          <w:rFonts w:ascii="Classica" w:hAnsi="Classica"/>
          <w:sz w:val="28"/>
          <w:szCs w:val="20"/>
        </w:rPr>
        <w:t>Cr</w:t>
      </w:r>
      <w:r w:rsidR="00241682">
        <w:rPr>
          <w:rFonts w:ascii="Classica" w:hAnsi="Classica"/>
          <w:sz w:val="28"/>
          <w:szCs w:val="20"/>
        </w:rPr>
        <w:t>ea</w:t>
      </w:r>
      <w:r>
        <w:rPr>
          <w:rFonts w:ascii="Classica" w:hAnsi="Classica"/>
          <w:sz w:val="28"/>
          <w:szCs w:val="20"/>
        </w:rPr>
        <w:t>ting Testing environment and Test Cases</w:t>
      </w:r>
    </w:p>
    <w:p w14:paraId="3184FCA3" w14:textId="69594D6B" w:rsidR="00D03A7F" w:rsidRPr="00D03A7F" w:rsidRDefault="00D03A7F" w:rsidP="00D03A7F">
      <w:pPr>
        <w:pStyle w:val="ListParagraph"/>
        <w:numPr>
          <w:ilvl w:val="1"/>
          <w:numId w:val="1"/>
        </w:numPr>
        <w:tabs>
          <w:tab w:val="left" w:pos="2770"/>
        </w:tabs>
        <w:rPr>
          <w:rFonts w:ascii="Bahnschrift Light" w:hAnsi="Bahnschrift Light"/>
          <w:sz w:val="28"/>
          <w:szCs w:val="20"/>
        </w:rPr>
      </w:pPr>
      <w:r>
        <w:rPr>
          <w:rFonts w:ascii="Classica" w:hAnsi="Classica"/>
          <w:sz w:val="28"/>
          <w:szCs w:val="20"/>
        </w:rPr>
        <w:t>Implementing the Test Cases</w:t>
      </w:r>
    </w:p>
    <w:p w14:paraId="21FBFF3A" w14:textId="296DBDA1" w:rsidR="00D03A7F" w:rsidRPr="00A56F32" w:rsidRDefault="00D03A7F" w:rsidP="00D03A7F">
      <w:pPr>
        <w:pStyle w:val="ListParagraph"/>
        <w:numPr>
          <w:ilvl w:val="1"/>
          <w:numId w:val="1"/>
        </w:numPr>
        <w:tabs>
          <w:tab w:val="left" w:pos="2770"/>
        </w:tabs>
        <w:rPr>
          <w:rFonts w:ascii="Bahnschrift Light" w:hAnsi="Bahnschrift Light"/>
          <w:sz w:val="28"/>
          <w:szCs w:val="20"/>
        </w:rPr>
      </w:pPr>
      <w:r>
        <w:rPr>
          <w:rFonts w:ascii="Classica" w:hAnsi="Classica"/>
          <w:sz w:val="28"/>
          <w:szCs w:val="20"/>
        </w:rPr>
        <w:t>Test Documentation</w:t>
      </w:r>
    </w:p>
    <w:p w14:paraId="3A6D352A" w14:textId="5991268A" w:rsidR="00241682" w:rsidRPr="00241682" w:rsidRDefault="00A56F32" w:rsidP="00241682">
      <w:pPr>
        <w:pStyle w:val="ListParagraph"/>
        <w:numPr>
          <w:ilvl w:val="0"/>
          <w:numId w:val="1"/>
        </w:numPr>
        <w:tabs>
          <w:tab w:val="left" w:pos="2770"/>
        </w:tabs>
        <w:rPr>
          <w:rFonts w:ascii="Bahnschrift Light" w:hAnsi="Bahnschrift Light"/>
          <w:sz w:val="28"/>
          <w:szCs w:val="20"/>
        </w:rPr>
      </w:pPr>
      <w:r w:rsidRPr="00A56F32">
        <w:rPr>
          <w:rFonts w:ascii="Classica" w:hAnsi="Classica"/>
          <w:sz w:val="28"/>
          <w:szCs w:val="20"/>
        </w:rPr>
        <w:t>Report</w:t>
      </w:r>
    </w:p>
    <w:p w14:paraId="3080627C" w14:textId="7D80F6D4" w:rsidR="00241682" w:rsidRDefault="00241682" w:rsidP="00241682">
      <w:pPr>
        <w:tabs>
          <w:tab w:val="left" w:pos="2770"/>
        </w:tabs>
        <w:rPr>
          <w:rFonts w:ascii="Classica" w:hAnsi="Classica"/>
          <w:sz w:val="28"/>
          <w:szCs w:val="20"/>
        </w:rPr>
      </w:pPr>
    </w:p>
    <w:p w14:paraId="578A0E63" w14:textId="7A3EF921" w:rsidR="00241682" w:rsidRDefault="00241682" w:rsidP="00241682">
      <w:pPr>
        <w:tabs>
          <w:tab w:val="left" w:pos="2770"/>
        </w:tabs>
        <w:rPr>
          <w:rFonts w:ascii="Classica" w:hAnsi="Classica"/>
          <w:sz w:val="32"/>
          <w:szCs w:val="20"/>
        </w:rPr>
      </w:pPr>
      <w:r w:rsidRPr="00241682">
        <w:rPr>
          <w:rFonts w:ascii="Classica" w:hAnsi="Classica"/>
          <w:sz w:val="32"/>
          <w:szCs w:val="20"/>
        </w:rPr>
        <w:t>LIST OF FIGURES</w:t>
      </w:r>
    </w:p>
    <w:p w14:paraId="1AF0B86E" w14:textId="54B636C4" w:rsidR="00974EAB" w:rsidRDefault="00241682" w:rsidP="00241682">
      <w:pPr>
        <w:tabs>
          <w:tab w:val="left" w:pos="2770"/>
        </w:tabs>
        <w:rPr>
          <w:rFonts w:ascii="Classica" w:hAnsi="Classica"/>
          <w:sz w:val="32"/>
          <w:szCs w:val="20"/>
        </w:rPr>
      </w:pPr>
      <w:r>
        <w:rPr>
          <w:rFonts w:ascii="Classica" w:hAnsi="Classica"/>
          <w:sz w:val="32"/>
          <w:szCs w:val="20"/>
        </w:rPr>
        <w:t>Figure 1</w:t>
      </w:r>
      <w:r>
        <w:rPr>
          <w:rFonts w:ascii="Classica" w:hAnsi="Classica"/>
          <w:sz w:val="32"/>
          <w:szCs w:val="20"/>
        </w:rPr>
        <w:tab/>
      </w:r>
      <w:r>
        <w:rPr>
          <w:rFonts w:ascii="Classica" w:hAnsi="Classica"/>
          <w:sz w:val="32"/>
          <w:szCs w:val="20"/>
        </w:rPr>
        <w:br/>
        <w:t>Figure 2</w:t>
      </w:r>
    </w:p>
    <w:p w14:paraId="0B1D1A7C" w14:textId="5187E689" w:rsidR="00241682" w:rsidRDefault="00974EAB" w:rsidP="00B759E3">
      <w:pPr>
        <w:pStyle w:val="ListParagraph"/>
        <w:numPr>
          <w:ilvl w:val="0"/>
          <w:numId w:val="2"/>
        </w:numPr>
        <w:tabs>
          <w:tab w:val="left" w:pos="2770"/>
        </w:tabs>
        <w:rPr>
          <w:rFonts w:ascii="Classica" w:hAnsi="Classica"/>
          <w:sz w:val="32"/>
          <w:szCs w:val="20"/>
        </w:rPr>
      </w:pPr>
      <w:r w:rsidRPr="00B759E3">
        <w:rPr>
          <w:rFonts w:ascii="Classica" w:hAnsi="Classica"/>
          <w:sz w:val="32"/>
          <w:szCs w:val="20"/>
        </w:rPr>
        <w:lastRenderedPageBreak/>
        <w:t>Planning Scheduling and Peer Evaluation</w:t>
      </w:r>
    </w:p>
    <w:p w14:paraId="65A3EF3B" w14:textId="77777777" w:rsidR="00B759E3" w:rsidRPr="00B759E3" w:rsidRDefault="00B759E3" w:rsidP="00B759E3">
      <w:pPr>
        <w:tabs>
          <w:tab w:val="left" w:pos="2770"/>
        </w:tabs>
        <w:rPr>
          <w:rFonts w:ascii="Classica" w:hAnsi="Classica"/>
          <w:sz w:val="32"/>
          <w:szCs w:val="20"/>
        </w:rPr>
      </w:pPr>
    </w:p>
    <w:tbl>
      <w:tblPr>
        <w:tblStyle w:val="Style1"/>
        <w:tblW w:w="11377" w:type="dxa"/>
        <w:jc w:val="center"/>
        <w:tblLook w:val="04A0" w:firstRow="1" w:lastRow="0" w:firstColumn="1" w:lastColumn="0" w:noHBand="0" w:noVBand="1"/>
      </w:tblPr>
      <w:tblGrid>
        <w:gridCol w:w="1395"/>
        <w:gridCol w:w="1398"/>
        <w:gridCol w:w="2234"/>
        <w:gridCol w:w="1329"/>
        <w:gridCol w:w="2224"/>
        <w:gridCol w:w="1249"/>
        <w:gridCol w:w="1548"/>
      </w:tblGrid>
      <w:tr w:rsidR="003412D4" w14:paraId="66713C16" w14:textId="77777777" w:rsidTr="003412D4">
        <w:trPr>
          <w:cnfStyle w:val="100000000000" w:firstRow="1" w:lastRow="0" w:firstColumn="0" w:lastColumn="0" w:oddVBand="0" w:evenVBand="0" w:oddHBand="0" w:evenHBand="0" w:firstRowFirstColumn="0" w:firstRowLastColumn="0" w:lastRowFirstColumn="0" w:lastRowLastColumn="0"/>
          <w:trHeight w:val="546"/>
          <w:jc w:val="center"/>
        </w:trPr>
        <w:tc>
          <w:tcPr>
            <w:tcW w:w="1454" w:type="dxa"/>
          </w:tcPr>
          <w:p w14:paraId="3B5CF8FE" w14:textId="746E43B7" w:rsidR="00974EAB" w:rsidRPr="008619C6" w:rsidRDefault="00974EAB" w:rsidP="008619C6">
            <w:pPr>
              <w:tabs>
                <w:tab w:val="left" w:pos="2770"/>
              </w:tabs>
              <w:rPr>
                <w:sz w:val="24"/>
                <w:szCs w:val="24"/>
              </w:rPr>
            </w:pPr>
            <w:r w:rsidRPr="008619C6">
              <w:rPr>
                <w:sz w:val="24"/>
                <w:szCs w:val="24"/>
              </w:rPr>
              <w:t xml:space="preserve">Assignee </w:t>
            </w:r>
          </w:p>
        </w:tc>
        <w:tc>
          <w:tcPr>
            <w:tcW w:w="1456" w:type="dxa"/>
          </w:tcPr>
          <w:p w14:paraId="78C903FC" w14:textId="203ED27B" w:rsidR="00974EAB" w:rsidRPr="008619C6" w:rsidRDefault="008619C6" w:rsidP="008619C6">
            <w:pPr>
              <w:tabs>
                <w:tab w:val="left" w:pos="2770"/>
              </w:tabs>
              <w:rPr>
                <w:sz w:val="24"/>
                <w:szCs w:val="24"/>
              </w:rPr>
            </w:pPr>
            <w:r>
              <w:rPr>
                <w:sz w:val="24"/>
                <w:szCs w:val="24"/>
              </w:rPr>
              <w:t>Email</w:t>
            </w:r>
          </w:p>
        </w:tc>
        <w:tc>
          <w:tcPr>
            <w:tcW w:w="2327" w:type="dxa"/>
          </w:tcPr>
          <w:p w14:paraId="52AAC0F9" w14:textId="77B2D5D6" w:rsidR="00974EAB" w:rsidRPr="008619C6" w:rsidRDefault="008619C6" w:rsidP="008619C6">
            <w:pPr>
              <w:tabs>
                <w:tab w:val="left" w:pos="2770"/>
              </w:tabs>
              <w:rPr>
                <w:sz w:val="24"/>
                <w:szCs w:val="24"/>
              </w:rPr>
            </w:pPr>
            <w:r w:rsidRPr="008619C6">
              <w:rPr>
                <w:sz w:val="24"/>
                <w:szCs w:val="24"/>
              </w:rPr>
              <w:t>Task</w:t>
            </w:r>
          </w:p>
        </w:tc>
        <w:tc>
          <w:tcPr>
            <w:tcW w:w="1385" w:type="dxa"/>
          </w:tcPr>
          <w:p w14:paraId="7BB9F5FB" w14:textId="5B6E74B6" w:rsidR="00974EAB" w:rsidRPr="008619C6" w:rsidRDefault="008619C6" w:rsidP="008619C6">
            <w:pPr>
              <w:tabs>
                <w:tab w:val="left" w:pos="2770"/>
              </w:tabs>
              <w:rPr>
                <w:sz w:val="24"/>
                <w:szCs w:val="24"/>
              </w:rPr>
            </w:pPr>
            <w:r w:rsidRPr="008619C6">
              <w:rPr>
                <w:sz w:val="24"/>
                <w:szCs w:val="24"/>
              </w:rPr>
              <w:t>Dur</w:t>
            </w:r>
            <w:r>
              <w:rPr>
                <w:sz w:val="24"/>
                <w:szCs w:val="24"/>
              </w:rPr>
              <w:t>ation</w:t>
            </w:r>
          </w:p>
        </w:tc>
        <w:tc>
          <w:tcPr>
            <w:tcW w:w="2317" w:type="dxa"/>
          </w:tcPr>
          <w:p w14:paraId="281EA31C" w14:textId="55B88B9D" w:rsidR="00974EAB" w:rsidRPr="008619C6" w:rsidRDefault="008619C6" w:rsidP="008619C6">
            <w:pPr>
              <w:tabs>
                <w:tab w:val="left" w:pos="2770"/>
              </w:tabs>
              <w:rPr>
                <w:sz w:val="24"/>
                <w:szCs w:val="24"/>
              </w:rPr>
            </w:pPr>
            <w:r w:rsidRPr="008619C6">
              <w:rPr>
                <w:sz w:val="24"/>
                <w:szCs w:val="24"/>
              </w:rPr>
              <w:t>Depends on</w:t>
            </w:r>
          </w:p>
        </w:tc>
        <w:tc>
          <w:tcPr>
            <w:tcW w:w="825" w:type="dxa"/>
          </w:tcPr>
          <w:p w14:paraId="3A6425A4" w14:textId="6A0E68EF" w:rsidR="00974EAB" w:rsidRPr="008619C6" w:rsidRDefault="008619C6" w:rsidP="008619C6">
            <w:pPr>
              <w:tabs>
                <w:tab w:val="left" w:pos="2770"/>
              </w:tabs>
              <w:rPr>
                <w:sz w:val="24"/>
                <w:szCs w:val="24"/>
              </w:rPr>
            </w:pPr>
            <w:r w:rsidRPr="008619C6">
              <w:rPr>
                <w:sz w:val="24"/>
                <w:szCs w:val="24"/>
              </w:rPr>
              <w:t>Due date</w:t>
            </w:r>
          </w:p>
        </w:tc>
        <w:tc>
          <w:tcPr>
            <w:tcW w:w="1613" w:type="dxa"/>
          </w:tcPr>
          <w:p w14:paraId="2F04CE75" w14:textId="53D97C0E" w:rsidR="00974EAB" w:rsidRPr="008619C6" w:rsidRDefault="008619C6" w:rsidP="008619C6">
            <w:pPr>
              <w:tabs>
                <w:tab w:val="left" w:pos="2770"/>
              </w:tabs>
              <w:rPr>
                <w:sz w:val="24"/>
                <w:szCs w:val="24"/>
              </w:rPr>
            </w:pPr>
            <w:r w:rsidRPr="008619C6">
              <w:rPr>
                <w:sz w:val="24"/>
                <w:szCs w:val="24"/>
              </w:rPr>
              <w:t>Eval</w:t>
            </w:r>
            <w:r>
              <w:rPr>
                <w:sz w:val="24"/>
                <w:szCs w:val="24"/>
              </w:rPr>
              <w:t>uation</w:t>
            </w:r>
          </w:p>
        </w:tc>
      </w:tr>
      <w:tr w:rsidR="003412D4" w14:paraId="66D2A5DC" w14:textId="77777777" w:rsidTr="003412D4">
        <w:trPr>
          <w:trHeight w:val="350"/>
          <w:jc w:val="center"/>
        </w:trPr>
        <w:tc>
          <w:tcPr>
            <w:tcW w:w="1454" w:type="dxa"/>
          </w:tcPr>
          <w:p w14:paraId="211B132D" w14:textId="2819D10B" w:rsidR="00974EAB" w:rsidRPr="008619C6" w:rsidRDefault="008619C6" w:rsidP="008619C6">
            <w:pPr>
              <w:tabs>
                <w:tab w:val="left" w:pos="2770"/>
              </w:tabs>
              <w:spacing w:line="480" w:lineRule="auto"/>
              <w:rPr>
                <w:sz w:val="24"/>
                <w:szCs w:val="24"/>
              </w:rPr>
            </w:pPr>
            <w:proofErr w:type="spellStart"/>
            <w:r w:rsidRPr="008619C6">
              <w:rPr>
                <w:sz w:val="24"/>
                <w:szCs w:val="24"/>
              </w:rPr>
              <w:t>Anandita</w:t>
            </w:r>
            <w:proofErr w:type="spellEnd"/>
          </w:p>
        </w:tc>
        <w:tc>
          <w:tcPr>
            <w:tcW w:w="1456" w:type="dxa"/>
          </w:tcPr>
          <w:p w14:paraId="26BB7081" w14:textId="0DD015C8" w:rsidR="00974EAB" w:rsidRPr="008619C6" w:rsidRDefault="008619C6" w:rsidP="008619C6">
            <w:pPr>
              <w:tabs>
                <w:tab w:val="left" w:pos="2770"/>
              </w:tabs>
              <w:spacing w:line="480" w:lineRule="auto"/>
              <w:rPr>
                <w:sz w:val="24"/>
                <w:szCs w:val="24"/>
              </w:rPr>
            </w:pPr>
            <w:r>
              <w:rPr>
                <w:sz w:val="24"/>
                <w:szCs w:val="24"/>
              </w:rPr>
              <w:t>Adubey2</w:t>
            </w:r>
          </w:p>
        </w:tc>
        <w:tc>
          <w:tcPr>
            <w:tcW w:w="2327" w:type="dxa"/>
          </w:tcPr>
          <w:p w14:paraId="7FD7BF74" w14:textId="1080D777" w:rsidR="00974EAB" w:rsidRPr="008619C6" w:rsidRDefault="008619C6" w:rsidP="008619C6">
            <w:pPr>
              <w:tabs>
                <w:tab w:val="left" w:pos="2770"/>
              </w:tabs>
              <w:rPr>
                <w:sz w:val="24"/>
                <w:szCs w:val="24"/>
              </w:rPr>
            </w:pPr>
            <w:r>
              <w:rPr>
                <w:sz w:val="24"/>
                <w:szCs w:val="24"/>
              </w:rPr>
              <w:t>System modeling</w:t>
            </w:r>
          </w:p>
        </w:tc>
        <w:tc>
          <w:tcPr>
            <w:tcW w:w="1385" w:type="dxa"/>
          </w:tcPr>
          <w:p w14:paraId="12D8C6FF" w14:textId="1B362200" w:rsidR="00974EAB" w:rsidRPr="008619C6" w:rsidRDefault="008619C6" w:rsidP="008619C6">
            <w:pPr>
              <w:tabs>
                <w:tab w:val="left" w:pos="2770"/>
              </w:tabs>
              <w:spacing w:line="480" w:lineRule="auto"/>
              <w:rPr>
                <w:sz w:val="24"/>
                <w:szCs w:val="24"/>
              </w:rPr>
            </w:pPr>
            <w:r>
              <w:rPr>
                <w:sz w:val="24"/>
                <w:szCs w:val="24"/>
              </w:rPr>
              <w:t>2h</w:t>
            </w:r>
          </w:p>
        </w:tc>
        <w:tc>
          <w:tcPr>
            <w:tcW w:w="2317" w:type="dxa"/>
          </w:tcPr>
          <w:p w14:paraId="2156CFDF" w14:textId="71FA4B00" w:rsidR="003412D4" w:rsidRPr="008619C6" w:rsidRDefault="008619C6" w:rsidP="008619C6">
            <w:pPr>
              <w:tabs>
                <w:tab w:val="left" w:pos="2770"/>
              </w:tabs>
              <w:rPr>
                <w:sz w:val="24"/>
                <w:szCs w:val="24"/>
              </w:rPr>
            </w:pPr>
            <w:r>
              <w:rPr>
                <w:sz w:val="24"/>
                <w:szCs w:val="24"/>
              </w:rPr>
              <w:t>Use cases</w:t>
            </w:r>
            <w:r w:rsidR="003412D4">
              <w:rPr>
                <w:sz w:val="24"/>
                <w:szCs w:val="24"/>
              </w:rPr>
              <w:t xml:space="preserve"> Class Diagrams</w:t>
            </w:r>
          </w:p>
        </w:tc>
        <w:tc>
          <w:tcPr>
            <w:tcW w:w="825" w:type="dxa"/>
          </w:tcPr>
          <w:p w14:paraId="1A71706F" w14:textId="3FE4677A" w:rsidR="00974EAB" w:rsidRPr="008619C6" w:rsidRDefault="008619C6" w:rsidP="008619C6">
            <w:pPr>
              <w:tabs>
                <w:tab w:val="left" w:pos="2770"/>
              </w:tabs>
              <w:spacing w:line="480" w:lineRule="auto"/>
              <w:rPr>
                <w:sz w:val="24"/>
                <w:szCs w:val="24"/>
              </w:rPr>
            </w:pPr>
            <w:r>
              <w:rPr>
                <w:sz w:val="24"/>
                <w:szCs w:val="24"/>
              </w:rPr>
              <w:t>03</w:t>
            </w:r>
            <w:r w:rsidR="003412D4">
              <w:rPr>
                <w:sz w:val="24"/>
                <w:szCs w:val="24"/>
              </w:rPr>
              <w:t>/</w:t>
            </w:r>
            <w:r>
              <w:rPr>
                <w:sz w:val="24"/>
                <w:szCs w:val="24"/>
              </w:rPr>
              <w:t>15</w:t>
            </w:r>
            <w:r w:rsidR="003412D4">
              <w:rPr>
                <w:sz w:val="24"/>
                <w:szCs w:val="24"/>
              </w:rPr>
              <w:t>/</w:t>
            </w:r>
            <w:r>
              <w:rPr>
                <w:sz w:val="24"/>
                <w:szCs w:val="24"/>
              </w:rPr>
              <w:t>19</w:t>
            </w:r>
          </w:p>
        </w:tc>
        <w:tc>
          <w:tcPr>
            <w:tcW w:w="1613" w:type="dxa"/>
          </w:tcPr>
          <w:p w14:paraId="0CF324AD" w14:textId="09FA6B13" w:rsidR="00974EAB" w:rsidRPr="008619C6" w:rsidRDefault="008619C6" w:rsidP="008619C6">
            <w:pPr>
              <w:tabs>
                <w:tab w:val="left" w:pos="2770"/>
              </w:tabs>
              <w:rPr>
                <w:sz w:val="24"/>
                <w:szCs w:val="24"/>
              </w:rPr>
            </w:pPr>
            <w:r>
              <w:rPr>
                <w:sz w:val="24"/>
                <w:szCs w:val="24"/>
              </w:rPr>
              <w:t>100% completed the task</w:t>
            </w:r>
          </w:p>
        </w:tc>
      </w:tr>
      <w:tr w:rsidR="003412D4" w14:paraId="471E961F" w14:textId="77777777" w:rsidTr="003412D4">
        <w:trPr>
          <w:trHeight w:val="546"/>
          <w:jc w:val="center"/>
        </w:trPr>
        <w:tc>
          <w:tcPr>
            <w:tcW w:w="1454" w:type="dxa"/>
          </w:tcPr>
          <w:p w14:paraId="3A31DEC9" w14:textId="00AC72C5" w:rsidR="00974EAB" w:rsidRPr="008619C6" w:rsidRDefault="008619C6" w:rsidP="008619C6">
            <w:pPr>
              <w:tabs>
                <w:tab w:val="left" w:pos="2770"/>
              </w:tabs>
              <w:spacing w:line="480" w:lineRule="auto"/>
              <w:rPr>
                <w:sz w:val="24"/>
                <w:szCs w:val="24"/>
              </w:rPr>
            </w:pPr>
            <w:r w:rsidRPr="008619C6">
              <w:rPr>
                <w:sz w:val="24"/>
                <w:szCs w:val="24"/>
              </w:rPr>
              <w:t>Alex</w:t>
            </w:r>
          </w:p>
        </w:tc>
        <w:tc>
          <w:tcPr>
            <w:tcW w:w="1456" w:type="dxa"/>
          </w:tcPr>
          <w:p w14:paraId="263C9425" w14:textId="4DEAD5C8" w:rsidR="00974EAB" w:rsidRPr="008619C6" w:rsidRDefault="008619C6" w:rsidP="008619C6">
            <w:pPr>
              <w:tabs>
                <w:tab w:val="left" w:pos="2770"/>
              </w:tabs>
              <w:spacing w:line="480" w:lineRule="auto"/>
              <w:rPr>
                <w:sz w:val="24"/>
                <w:szCs w:val="24"/>
              </w:rPr>
            </w:pPr>
            <w:r w:rsidRPr="008619C6">
              <w:rPr>
                <w:sz w:val="24"/>
                <w:szCs w:val="24"/>
              </w:rPr>
              <w:t>Apetros1</w:t>
            </w:r>
          </w:p>
        </w:tc>
        <w:tc>
          <w:tcPr>
            <w:tcW w:w="2327" w:type="dxa"/>
          </w:tcPr>
          <w:p w14:paraId="7D0C2215" w14:textId="6257DDE6" w:rsidR="00974EAB" w:rsidRPr="008619C6" w:rsidRDefault="003412D4" w:rsidP="008619C6">
            <w:pPr>
              <w:tabs>
                <w:tab w:val="left" w:pos="2770"/>
              </w:tabs>
              <w:rPr>
                <w:sz w:val="24"/>
                <w:szCs w:val="24"/>
              </w:rPr>
            </w:pPr>
            <w:r>
              <w:rPr>
                <w:sz w:val="24"/>
                <w:szCs w:val="24"/>
              </w:rPr>
              <w:t>Revise and refine your system</w:t>
            </w:r>
          </w:p>
        </w:tc>
        <w:tc>
          <w:tcPr>
            <w:tcW w:w="1385" w:type="dxa"/>
          </w:tcPr>
          <w:p w14:paraId="55848D3E" w14:textId="3FC1BD95" w:rsidR="00974EAB" w:rsidRPr="008619C6" w:rsidRDefault="008619C6" w:rsidP="008619C6">
            <w:pPr>
              <w:tabs>
                <w:tab w:val="left" w:pos="2770"/>
              </w:tabs>
              <w:spacing w:line="480" w:lineRule="auto"/>
              <w:rPr>
                <w:sz w:val="24"/>
                <w:szCs w:val="24"/>
              </w:rPr>
            </w:pPr>
            <w:r>
              <w:rPr>
                <w:sz w:val="24"/>
                <w:szCs w:val="24"/>
              </w:rPr>
              <w:t>2h</w:t>
            </w:r>
          </w:p>
        </w:tc>
        <w:tc>
          <w:tcPr>
            <w:tcW w:w="2317" w:type="dxa"/>
          </w:tcPr>
          <w:p w14:paraId="5169A583" w14:textId="77777777" w:rsidR="00974EAB" w:rsidRDefault="003412D4" w:rsidP="008619C6">
            <w:pPr>
              <w:tabs>
                <w:tab w:val="left" w:pos="2770"/>
              </w:tabs>
              <w:rPr>
                <w:sz w:val="24"/>
                <w:szCs w:val="24"/>
              </w:rPr>
            </w:pPr>
            <w:r>
              <w:rPr>
                <w:sz w:val="24"/>
                <w:szCs w:val="24"/>
              </w:rPr>
              <w:t>System requirements</w:t>
            </w:r>
          </w:p>
          <w:p w14:paraId="592B690D" w14:textId="2CCAC749" w:rsidR="003412D4" w:rsidRPr="008619C6" w:rsidRDefault="003412D4" w:rsidP="008619C6">
            <w:pPr>
              <w:tabs>
                <w:tab w:val="left" w:pos="2770"/>
              </w:tabs>
              <w:rPr>
                <w:sz w:val="24"/>
                <w:szCs w:val="24"/>
              </w:rPr>
            </w:pPr>
            <w:r>
              <w:rPr>
                <w:sz w:val="24"/>
                <w:szCs w:val="24"/>
              </w:rPr>
              <w:t>System modeling</w:t>
            </w:r>
          </w:p>
        </w:tc>
        <w:tc>
          <w:tcPr>
            <w:tcW w:w="825" w:type="dxa"/>
          </w:tcPr>
          <w:p w14:paraId="7169F648" w14:textId="2F407D4B" w:rsidR="00974EAB" w:rsidRPr="008619C6" w:rsidRDefault="008619C6" w:rsidP="008619C6">
            <w:pPr>
              <w:tabs>
                <w:tab w:val="left" w:pos="2770"/>
              </w:tabs>
              <w:spacing w:line="480" w:lineRule="auto"/>
              <w:rPr>
                <w:sz w:val="24"/>
                <w:szCs w:val="24"/>
              </w:rPr>
            </w:pPr>
            <w:r>
              <w:rPr>
                <w:sz w:val="24"/>
                <w:szCs w:val="24"/>
              </w:rPr>
              <w:t>03</w:t>
            </w:r>
            <w:r w:rsidR="003412D4">
              <w:rPr>
                <w:sz w:val="24"/>
                <w:szCs w:val="24"/>
              </w:rPr>
              <w:t>/</w:t>
            </w:r>
            <w:r>
              <w:rPr>
                <w:sz w:val="24"/>
                <w:szCs w:val="24"/>
              </w:rPr>
              <w:t>15</w:t>
            </w:r>
            <w:r w:rsidR="003412D4">
              <w:rPr>
                <w:sz w:val="24"/>
                <w:szCs w:val="24"/>
              </w:rPr>
              <w:t>/</w:t>
            </w:r>
            <w:r>
              <w:rPr>
                <w:sz w:val="24"/>
                <w:szCs w:val="24"/>
              </w:rPr>
              <w:t>19</w:t>
            </w:r>
          </w:p>
        </w:tc>
        <w:tc>
          <w:tcPr>
            <w:tcW w:w="1613" w:type="dxa"/>
          </w:tcPr>
          <w:p w14:paraId="091A0AD7" w14:textId="2090ECAD" w:rsidR="00974EAB" w:rsidRPr="008619C6" w:rsidRDefault="008619C6" w:rsidP="008619C6">
            <w:pPr>
              <w:tabs>
                <w:tab w:val="left" w:pos="2770"/>
              </w:tabs>
              <w:rPr>
                <w:sz w:val="24"/>
                <w:szCs w:val="24"/>
              </w:rPr>
            </w:pPr>
            <w:r>
              <w:rPr>
                <w:sz w:val="24"/>
                <w:szCs w:val="24"/>
              </w:rPr>
              <w:t>100% completed the task</w:t>
            </w:r>
          </w:p>
        </w:tc>
      </w:tr>
      <w:tr w:rsidR="003412D4" w14:paraId="55491EFD" w14:textId="77777777" w:rsidTr="003412D4">
        <w:trPr>
          <w:trHeight w:val="546"/>
          <w:jc w:val="center"/>
        </w:trPr>
        <w:tc>
          <w:tcPr>
            <w:tcW w:w="1454" w:type="dxa"/>
          </w:tcPr>
          <w:p w14:paraId="7B72100E" w14:textId="7ED88554" w:rsidR="00974EAB" w:rsidRPr="008619C6" w:rsidRDefault="008619C6" w:rsidP="008619C6">
            <w:pPr>
              <w:tabs>
                <w:tab w:val="left" w:pos="2770"/>
              </w:tabs>
              <w:spacing w:line="480" w:lineRule="auto"/>
              <w:rPr>
                <w:sz w:val="24"/>
                <w:szCs w:val="24"/>
              </w:rPr>
            </w:pPr>
            <w:r w:rsidRPr="008619C6">
              <w:rPr>
                <w:sz w:val="24"/>
                <w:szCs w:val="24"/>
              </w:rPr>
              <w:t>Carlos</w:t>
            </w:r>
          </w:p>
        </w:tc>
        <w:tc>
          <w:tcPr>
            <w:tcW w:w="1456" w:type="dxa"/>
          </w:tcPr>
          <w:p w14:paraId="61DEDF65" w14:textId="6F3A1E25" w:rsidR="00974EAB" w:rsidRPr="008619C6" w:rsidRDefault="008619C6" w:rsidP="008619C6">
            <w:pPr>
              <w:tabs>
                <w:tab w:val="left" w:pos="2770"/>
              </w:tabs>
              <w:spacing w:line="480" w:lineRule="auto"/>
              <w:rPr>
                <w:sz w:val="24"/>
                <w:szCs w:val="24"/>
              </w:rPr>
            </w:pPr>
            <w:r w:rsidRPr="008619C6">
              <w:rPr>
                <w:sz w:val="24"/>
                <w:szCs w:val="24"/>
              </w:rPr>
              <w:t>Cdele</w:t>
            </w:r>
            <w:r>
              <w:rPr>
                <w:sz w:val="24"/>
                <w:szCs w:val="24"/>
              </w:rPr>
              <w:t>on1</w:t>
            </w:r>
          </w:p>
        </w:tc>
        <w:tc>
          <w:tcPr>
            <w:tcW w:w="2327" w:type="dxa"/>
          </w:tcPr>
          <w:p w14:paraId="312B6DD2" w14:textId="77777777" w:rsidR="00974EAB" w:rsidRDefault="003412D4" w:rsidP="008619C6">
            <w:pPr>
              <w:tabs>
                <w:tab w:val="left" w:pos="2770"/>
              </w:tabs>
              <w:rPr>
                <w:sz w:val="24"/>
                <w:szCs w:val="24"/>
              </w:rPr>
            </w:pPr>
            <w:r>
              <w:rPr>
                <w:sz w:val="24"/>
                <w:szCs w:val="24"/>
              </w:rPr>
              <w:t>Planning Scheduling</w:t>
            </w:r>
          </w:p>
          <w:p w14:paraId="3E2D1EB3" w14:textId="5B7C65F3" w:rsidR="003412D4" w:rsidRPr="008619C6" w:rsidRDefault="003412D4" w:rsidP="008619C6">
            <w:pPr>
              <w:tabs>
                <w:tab w:val="left" w:pos="2770"/>
              </w:tabs>
              <w:rPr>
                <w:sz w:val="24"/>
                <w:szCs w:val="24"/>
              </w:rPr>
            </w:pPr>
            <w:r>
              <w:rPr>
                <w:sz w:val="24"/>
                <w:szCs w:val="24"/>
              </w:rPr>
              <w:t>Communication Collaboration</w:t>
            </w:r>
          </w:p>
        </w:tc>
        <w:tc>
          <w:tcPr>
            <w:tcW w:w="1385" w:type="dxa"/>
          </w:tcPr>
          <w:p w14:paraId="63FFA047" w14:textId="0692E595" w:rsidR="00974EAB" w:rsidRPr="008619C6" w:rsidRDefault="008619C6" w:rsidP="008619C6">
            <w:pPr>
              <w:tabs>
                <w:tab w:val="left" w:pos="2770"/>
              </w:tabs>
              <w:spacing w:line="480" w:lineRule="auto"/>
              <w:rPr>
                <w:sz w:val="24"/>
                <w:szCs w:val="24"/>
              </w:rPr>
            </w:pPr>
            <w:r>
              <w:rPr>
                <w:sz w:val="24"/>
                <w:szCs w:val="24"/>
              </w:rPr>
              <w:t>2h</w:t>
            </w:r>
          </w:p>
        </w:tc>
        <w:tc>
          <w:tcPr>
            <w:tcW w:w="2317" w:type="dxa"/>
          </w:tcPr>
          <w:p w14:paraId="60B4A92B" w14:textId="390C67D9" w:rsidR="00974EAB" w:rsidRPr="008619C6" w:rsidRDefault="00205E78" w:rsidP="008619C6">
            <w:pPr>
              <w:tabs>
                <w:tab w:val="left" w:pos="2770"/>
              </w:tabs>
              <w:rPr>
                <w:sz w:val="24"/>
                <w:szCs w:val="24"/>
              </w:rPr>
            </w:pPr>
            <w:r>
              <w:rPr>
                <w:sz w:val="24"/>
                <w:szCs w:val="24"/>
              </w:rPr>
              <w:t>None</w:t>
            </w:r>
          </w:p>
        </w:tc>
        <w:tc>
          <w:tcPr>
            <w:tcW w:w="825" w:type="dxa"/>
          </w:tcPr>
          <w:p w14:paraId="0DCACD9C" w14:textId="4EA263EB" w:rsidR="00974EAB" w:rsidRPr="008619C6" w:rsidRDefault="008619C6" w:rsidP="008619C6">
            <w:pPr>
              <w:tabs>
                <w:tab w:val="left" w:pos="2770"/>
              </w:tabs>
              <w:spacing w:line="480" w:lineRule="auto"/>
              <w:rPr>
                <w:sz w:val="24"/>
                <w:szCs w:val="24"/>
              </w:rPr>
            </w:pPr>
            <w:r>
              <w:rPr>
                <w:sz w:val="24"/>
                <w:szCs w:val="24"/>
              </w:rPr>
              <w:t>03</w:t>
            </w:r>
            <w:r w:rsidR="003412D4">
              <w:rPr>
                <w:sz w:val="24"/>
                <w:szCs w:val="24"/>
              </w:rPr>
              <w:t>/</w:t>
            </w:r>
            <w:r>
              <w:rPr>
                <w:sz w:val="24"/>
                <w:szCs w:val="24"/>
              </w:rPr>
              <w:t>15</w:t>
            </w:r>
            <w:r w:rsidR="003412D4">
              <w:rPr>
                <w:sz w:val="24"/>
                <w:szCs w:val="24"/>
              </w:rPr>
              <w:t>/</w:t>
            </w:r>
            <w:r>
              <w:rPr>
                <w:sz w:val="24"/>
                <w:szCs w:val="24"/>
              </w:rPr>
              <w:t>19</w:t>
            </w:r>
          </w:p>
        </w:tc>
        <w:tc>
          <w:tcPr>
            <w:tcW w:w="1613" w:type="dxa"/>
          </w:tcPr>
          <w:p w14:paraId="383E9E3B" w14:textId="72D47AAB" w:rsidR="00974EAB" w:rsidRPr="008619C6" w:rsidRDefault="008619C6" w:rsidP="008619C6">
            <w:pPr>
              <w:tabs>
                <w:tab w:val="left" w:pos="2770"/>
              </w:tabs>
              <w:rPr>
                <w:sz w:val="24"/>
                <w:szCs w:val="24"/>
              </w:rPr>
            </w:pPr>
            <w:r>
              <w:rPr>
                <w:sz w:val="24"/>
                <w:szCs w:val="24"/>
              </w:rPr>
              <w:t>100% completed the task</w:t>
            </w:r>
          </w:p>
        </w:tc>
      </w:tr>
      <w:tr w:rsidR="003412D4" w14:paraId="09A25685" w14:textId="77777777" w:rsidTr="003412D4">
        <w:trPr>
          <w:trHeight w:val="546"/>
          <w:jc w:val="center"/>
        </w:trPr>
        <w:tc>
          <w:tcPr>
            <w:tcW w:w="1454" w:type="dxa"/>
          </w:tcPr>
          <w:p w14:paraId="7136BCC7" w14:textId="2C4431E5" w:rsidR="00974EAB" w:rsidRPr="008619C6" w:rsidRDefault="008619C6" w:rsidP="008619C6">
            <w:pPr>
              <w:tabs>
                <w:tab w:val="left" w:pos="2770"/>
              </w:tabs>
              <w:spacing w:line="480" w:lineRule="auto"/>
              <w:rPr>
                <w:sz w:val="24"/>
                <w:szCs w:val="24"/>
              </w:rPr>
            </w:pPr>
            <w:proofErr w:type="spellStart"/>
            <w:r w:rsidRPr="008619C6">
              <w:rPr>
                <w:sz w:val="24"/>
                <w:szCs w:val="24"/>
              </w:rPr>
              <w:t>Damh</w:t>
            </w:r>
            <w:proofErr w:type="spellEnd"/>
          </w:p>
        </w:tc>
        <w:tc>
          <w:tcPr>
            <w:tcW w:w="1456" w:type="dxa"/>
          </w:tcPr>
          <w:p w14:paraId="5BF51B92" w14:textId="2AFEB0B1" w:rsidR="00974EAB" w:rsidRPr="008619C6" w:rsidRDefault="008619C6" w:rsidP="008619C6">
            <w:pPr>
              <w:tabs>
                <w:tab w:val="left" w:pos="2770"/>
              </w:tabs>
              <w:spacing w:line="480" w:lineRule="auto"/>
              <w:rPr>
                <w:sz w:val="24"/>
                <w:szCs w:val="24"/>
              </w:rPr>
            </w:pPr>
            <w:r>
              <w:rPr>
                <w:sz w:val="24"/>
                <w:szCs w:val="24"/>
              </w:rPr>
              <w:t>Dpham16</w:t>
            </w:r>
          </w:p>
        </w:tc>
        <w:tc>
          <w:tcPr>
            <w:tcW w:w="2327" w:type="dxa"/>
          </w:tcPr>
          <w:p w14:paraId="652FA4DA" w14:textId="6FAC231F" w:rsidR="00974EAB" w:rsidRPr="008619C6" w:rsidRDefault="003412D4" w:rsidP="008619C6">
            <w:pPr>
              <w:tabs>
                <w:tab w:val="left" w:pos="2770"/>
              </w:tabs>
              <w:rPr>
                <w:sz w:val="24"/>
                <w:szCs w:val="24"/>
              </w:rPr>
            </w:pPr>
            <w:r>
              <w:rPr>
                <w:sz w:val="24"/>
                <w:szCs w:val="24"/>
              </w:rPr>
              <w:t>Testing</w:t>
            </w:r>
          </w:p>
        </w:tc>
        <w:tc>
          <w:tcPr>
            <w:tcW w:w="1385" w:type="dxa"/>
          </w:tcPr>
          <w:p w14:paraId="6FD41FDA" w14:textId="4C7E408C" w:rsidR="00974EAB" w:rsidRPr="008619C6" w:rsidRDefault="008619C6" w:rsidP="008619C6">
            <w:pPr>
              <w:tabs>
                <w:tab w:val="left" w:pos="2770"/>
              </w:tabs>
              <w:spacing w:line="480" w:lineRule="auto"/>
              <w:rPr>
                <w:sz w:val="24"/>
                <w:szCs w:val="24"/>
              </w:rPr>
            </w:pPr>
            <w:r>
              <w:rPr>
                <w:sz w:val="24"/>
                <w:szCs w:val="24"/>
              </w:rPr>
              <w:t>2h</w:t>
            </w:r>
          </w:p>
        </w:tc>
        <w:tc>
          <w:tcPr>
            <w:tcW w:w="2317" w:type="dxa"/>
          </w:tcPr>
          <w:p w14:paraId="37D6D42C" w14:textId="37106E09" w:rsidR="00974EAB" w:rsidRPr="008619C6" w:rsidRDefault="003412D4" w:rsidP="008619C6">
            <w:pPr>
              <w:tabs>
                <w:tab w:val="left" w:pos="2770"/>
              </w:tabs>
              <w:rPr>
                <w:sz w:val="24"/>
                <w:szCs w:val="24"/>
              </w:rPr>
            </w:pPr>
            <w:r>
              <w:rPr>
                <w:sz w:val="24"/>
                <w:szCs w:val="24"/>
              </w:rPr>
              <w:t>Implementation</w:t>
            </w:r>
          </w:p>
        </w:tc>
        <w:tc>
          <w:tcPr>
            <w:tcW w:w="825" w:type="dxa"/>
          </w:tcPr>
          <w:p w14:paraId="47967E11" w14:textId="588F5653" w:rsidR="00974EAB" w:rsidRPr="008619C6" w:rsidRDefault="008619C6" w:rsidP="008619C6">
            <w:pPr>
              <w:tabs>
                <w:tab w:val="left" w:pos="2770"/>
              </w:tabs>
              <w:spacing w:line="480" w:lineRule="auto"/>
              <w:rPr>
                <w:sz w:val="24"/>
                <w:szCs w:val="24"/>
              </w:rPr>
            </w:pPr>
            <w:r>
              <w:rPr>
                <w:sz w:val="24"/>
                <w:szCs w:val="24"/>
              </w:rPr>
              <w:t>03</w:t>
            </w:r>
            <w:r w:rsidR="003412D4">
              <w:rPr>
                <w:sz w:val="24"/>
                <w:szCs w:val="24"/>
              </w:rPr>
              <w:t>/</w:t>
            </w:r>
            <w:r>
              <w:rPr>
                <w:sz w:val="24"/>
                <w:szCs w:val="24"/>
              </w:rPr>
              <w:t>15</w:t>
            </w:r>
            <w:r w:rsidR="003412D4">
              <w:rPr>
                <w:sz w:val="24"/>
                <w:szCs w:val="24"/>
              </w:rPr>
              <w:t>/</w:t>
            </w:r>
            <w:r>
              <w:rPr>
                <w:sz w:val="24"/>
                <w:szCs w:val="24"/>
              </w:rPr>
              <w:t>19</w:t>
            </w:r>
          </w:p>
        </w:tc>
        <w:tc>
          <w:tcPr>
            <w:tcW w:w="1613" w:type="dxa"/>
          </w:tcPr>
          <w:p w14:paraId="736F2318" w14:textId="5C72F073" w:rsidR="00974EAB" w:rsidRPr="008619C6" w:rsidRDefault="008619C6" w:rsidP="008619C6">
            <w:pPr>
              <w:tabs>
                <w:tab w:val="left" w:pos="2770"/>
              </w:tabs>
              <w:rPr>
                <w:sz w:val="24"/>
                <w:szCs w:val="24"/>
              </w:rPr>
            </w:pPr>
            <w:r>
              <w:rPr>
                <w:sz w:val="24"/>
                <w:szCs w:val="24"/>
              </w:rPr>
              <w:t>100% completed the task</w:t>
            </w:r>
          </w:p>
        </w:tc>
      </w:tr>
      <w:tr w:rsidR="003412D4" w14:paraId="7898D2FA" w14:textId="77777777" w:rsidTr="003412D4">
        <w:trPr>
          <w:trHeight w:val="546"/>
          <w:jc w:val="center"/>
        </w:trPr>
        <w:tc>
          <w:tcPr>
            <w:tcW w:w="1454" w:type="dxa"/>
          </w:tcPr>
          <w:p w14:paraId="33DDD71A" w14:textId="34B25B03" w:rsidR="00974EAB" w:rsidRPr="008619C6" w:rsidRDefault="008619C6" w:rsidP="008619C6">
            <w:pPr>
              <w:tabs>
                <w:tab w:val="left" w:pos="2770"/>
              </w:tabs>
              <w:spacing w:line="480" w:lineRule="auto"/>
              <w:rPr>
                <w:sz w:val="24"/>
                <w:szCs w:val="24"/>
              </w:rPr>
            </w:pPr>
            <w:proofErr w:type="spellStart"/>
            <w:r w:rsidRPr="008619C6">
              <w:rPr>
                <w:sz w:val="24"/>
                <w:szCs w:val="24"/>
              </w:rPr>
              <w:t>Flaviu</w:t>
            </w:r>
            <w:proofErr w:type="spellEnd"/>
          </w:p>
        </w:tc>
        <w:tc>
          <w:tcPr>
            <w:tcW w:w="1456" w:type="dxa"/>
          </w:tcPr>
          <w:p w14:paraId="6091CF6B" w14:textId="66F2C53D" w:rsidR="00974EAB" w:rsidRPr="008619C6" w:rsidRDefault="008619C6" w:rsidP="008619C6">
            <w:pPr>
              <w:tabs>
                <w:tab w:val="left" w:pos="2770"/>
              </w:tabs>
              <w:spacing w:line="480" w:lineRule="auto"/>
              <w:rPr>
                <w:sz w:val="24"/>
                <w:szCs w:val="24"/>
              </w:rPr>
            </w:pPr>
            <w:r w:rsidRPr="008619C6">
              <w:rPr>
                <w:sz w:val="24"/>
                <w:szCs w:val="24"/>
              </w:rPr>
              <w:t>F</w:t>
            </w:r>
            <w:r>
              <w:rPr>
                <w:sz w:val="24"/>
                <w:szCs w:val="24"/>
              </w:rPr>
              <w:t>tamas1</w:t>
            </w:r>
          </w:p>
        </w:tc>
        <w:tc>
          <w:tcPr>
            <w:tcW w:w="2327" w:type="dxa"/>
          </w:tcPr>
          <w:p w14:paraId="54CF26F1" w14:textId="40FE6BDD" w:rsidR="00974EAB" w:rsidRPr="008619C6" w:rsidRDefault="003412D4" w:rsidP="008619C6">
            <w:pPr>
              <w:tabs>
                <w:tab w:val="left" w:pos="2770"/>
              </w:tabs>
              <w:rPr>
                <w:sz w:val="24"/>
                <w:szCs w:val="24"/>
              </w:rPr>
            </w:pPr>
            <w:r>
              <w:rPr>
                <w:sz w:val="24"/>
                <w:szCs w:val="24"/>
              </w:rPr>
              <w:t>Implementation</w:t>
            </w:r>
          </w:p>
        </w:tc>
        <w:tc>
          <w:tcPr>
            <w:tcW w:w="1385" w:type="dxa"/>
          </w:tcPr>
          <w:p w14:paraId="2A15DB0C" w14:textId="227F1646" w:rsidR="00974EAB" w:rsidRPr="008619C6" w:rsidRDefault="008619C6" w:rsidP="008619C6">
            <w:pPr>
              <w:tabs>
                <w:tab w:val="left" w:pos="2770"/>
              </w:tabs>
              <w:spacing w:line="480" w:lineRule="auto"/>
              <w:rPr>
                <w:sz w:val="24"/>
                <w:szCs w:val="24"/>
              </w:rPr>
            </w:pPr>
            <w:r>
              <w:rPr>
                <w:sz w:val="24"/>
                <w:szCs w:val="24"/>
              </w:rPr>
              <w:t>2h</w:t>
            </w:r>
          </w:p>
        </w:tc>
        <w:tc>
          <w:tcPr>
            <w:tcW w:w="2317" w:type="dxa"/>
          </w:tcPr>
          <w:p w14:paraId="20C724E8" w14:textId="77777777" w:rsidR="00974EAB" w:rsidRDefault="00205E78" w:rsidP="008619C6">
            <w:pPr>
              <w:tabs>
                <w:tab w:val="left" w:pos="2770"/>
              </w:tabs>
              <w:rPr>
                <w:sz w:val="24"/>
                <w:szCs w:val="24"/>
              </w:rPr>
            </w:pPr>
            <w:r>
              <w:rPr>
                <w:sz w:val="24"/>
                <w:szCs w:val="24"/>
              </w:rPr>
              <w:t>Uses cases</w:t>
            </w:r>
          </w:p>
          <w:p w14:paraId="238119A0" w14:textId="7B0C99C9" w:rsidR="00205E78" w:rsidRPr="008619C6" w:rsidRDefault="00205E78" w:rsidP="008619C6">
            <w:pPr>
              <w:tabs>
                <w:tab w:val="left" w:pos="2770"/>
              </w:tabs>
              <w:rPr>
                <w:sz w:val="24"/>
                <w:szCs w:val="24"/>
              </w:rPr>
            </w:pPr>
            <w:r>
              <w:rPr>
                <w:sz w:val="24"/>
                <w:szCs w:val="24"/>
              </w:rPr>
              <w:t>Previous imp.</w:t>
            </w:r>
          </w:p>
        </w:tc>
        <w:tc>
          <w:tcPr>
            <w:tcW w:w="825" w:type="dxa"/>
          </w:tcPr>
          <w:p w14:paraId="2AC0E6CB" w14:textId="3C576962" w:rsidR="00974EAB" w:rsidRPr="008619C6" w:rsidRDefault="008619C6" w:rsidP="008619C6">
            <w:pPr>
              <w:tabs>
                <w:tab w:val="left" w:pos="2770"/>
              </w:tabs>
              <w:spacing w:line="480" w:lineRule="auto"/>
              <w:rPr>
                <w:sz w:val="24"/>
                <w:szCs w:val="24"/>
              </w:rPr>
            </w:pPr>
            <w:r>
              <w:rPr>
                <w:sz w:val="24"/>
                <w:szCs w:val="24"/>
              </w:rPr>
              <w:t>03</w:t>
            </w:r>
            <w:r w:rsidR="003412D4">
              <w:rPr>
                <w:sz w:val="24"/>
                <w:szCs w:val="24"/>
              </w:rPr>
              <w:t>/</w:t>
            </w:r>
            <w:r>
              <w:rPr>
                <w:sz w:val="24"/>
                <w:szCs w:val="24"/>
              </w:rPr>
              <w:t>15</w:t>
            </w:r>
            <w:r w:rsidR="003412D4">
              <w:rPr>
                <w:sz w:val="24"/>
                <w:szCs w:val="24"/>
              </w:rPr>
              <w:t>/</w:t>
            </w:r>
            <w:r>
              <w:rPr>
                <w:sz w:val="24"/>
                <w:szCs w:val="24"/>
              </w:rPr>
              <w:t>19</w:t>
            </w:r>
          </w:p>
        </w:tc>
        <w:tc>
          <w:tcPr>
            <w:tcW w:w="1613" w:type="dxa"/>
          </w:tcPr>
          <w:p w14:paraId="4562C127" w14:textId="407F4F35" w:rsidR="00974EAB" w:rsidRPr="008619C6" w:rsidRDefault="008619C6" w:rsidP="008619C6">
            <w:pPr>
              <w:tabs>
                <w:tab w:val="left" w:pos="2770"/>
              </w:tabs>
              <w:rPr>
                <w:sz w:val="24"/>
                <w:szCs w:val="24"/>
              </w:rPr>
            </w:pPr>
            <w:r>
              <w:rPr>
                <w:sz w:val="24"/>
                <w:szCs w:val="24"/>
              </w:rPr>
              <w:t>100% completed the task</w:t>
            </w:r>
          </w:p>
        </w:tc>
      </w:tr>
    </w:tbl>
    <w:p w14:paraId="72EB89F1" w14:textId="7CFAF501" w:rsidR="00974EAB" w:rsidRDefault="00974EAB" w:rsidP="00241682">
      <w:pPr>
        <w:tabs>
          <w:tab w:val="left" w:pos="2770"/>
        </w:tabs>
        <w:rPr>
          <w:rFonts w:ascii="Classica" w:hAnsi="Classica"/>
          <w:sz w:val="32"/>
          <w:szCs w:val="20"/>
        </w:rPr>
      </w:pPr>
    </w:p>
    <w:p w14:paraId="252600E8" w14:textId="61B45F82" w:rsidR="00F26F9C" w:rsidRPr="00B759E3" w:rsidRDefault="00F26F9C" w:rsidP="00B759E3">
      <w:pPr>
        <w:pStyle w:val="ListParagraph"/>
        <w:numPr>
          <w:ilvl w:val="0"/>
          <w:numId w:val="2"/>
        </w:numPr>
        <w:tabs>
          <w:tab w:val="left" w:pos="2770"/>
        </w:tabs>
        <w:rPr>
          <w:rFonts w:ascii="Classica" w:hAnsi="Classica"/>
          <w:sz w:val="32"/>
          <w:szCs w:val="20"/>
        </w:rPr>
      </w:pPr>
      <w:r w:rsidRPr="00B759E3">
        <w:rPr>
          <w:rFonts w:ascii="Classica" w:hAnsi="Classica"/>
          <w:sz w:val="32"/>
          <w:szCs w:val="20"/>
        </w:rPr>
        <w:t>Communication and Collaboration</w:t>
      </w:r>
    </w:p>
    <w:p w14:paraId="3DA56308" w14:textId="23817BAE" w:rsidR="00B759E3" w:rsidRDefault="00B759E3" w:rsidP="00F26F9C">
      <w:pPr>
        <w:tabs>
          <w:tab w:val="left" w:pos="2770"/>
        </w:tabs>
        <w:jc w:val="center"/>
        <w:rPr>
          <w:rFonts w:ascii="Classica" w:hAnsi="Classica"/>
          <w:sz w:val="32"/>
          <w:szCs w:val="20"/>
        </w:rPr>
      </w:pPr>
      <w:r>
        <w:rPr>
          <w:rFonts w:ascii="Classica" w:hAnsi="Classica"/>
          <w:noProof/>
          <w:sz w:val="32"/>
          <w:szCs w:val="20"/>
        </w:rPr>
        <w:drawing>
          <wp:anchor distT="0" distB="0" distL="114300" distR="114300" simplePos="0" relativeHeight="251658240" behindDoc="0" locked="0" layoutInCell="1" allowOverlap="1" wp14:anchorId="55315B5C" wp14:editId="39728AF8">
            <wp:simplePos x="0" y="0"/>
            <wp:positionH relativeFrom="margin">
              <wp:align>center</wp:align>
            </wp:positionH>
            <wp:positionV relativeFrom="paragraph">
              <wp:posOffset>299978</wp:posOffset>
            </wp:positionV>
            <wp:extent cx="7059528" cy="3356799"/>
            <wp:effectExtent l="0" t="0" r="8255" b="0"/>
            <wp:wrapNone/>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gineer.jpg"/>
                    <pic:cNvPicPr/>
                  </pic:nvPicPr>
                  <pic:blipFill>
                    <a:blip r:embed="rId5" cstate="print">
                      <a:extLst>
                        <a:ext uri="{28A0092B-C50C-407E-A947-70E740481C1C}">
                          <a14:useLocalDpi xmlns:a14="http://schemas.microsoft.com/office/drawing/2010/main" val="0"/>
                        </a:ext>
                      </a:extLst>
                    </a:blip>
                    <a:stretch>
                      <a:fillRect/>
                    </a:stretch>
                  </pic:blipFill>
                  <pic:spPr>
                    <a:xfrm>
                      <a:off x="0" y="0"/>
                      <a:ext cx="7059528" cy="3356799"/>
                    </a:xfrm>
                    <a:prstGeom prst="rect">
                      <a:avLst/>
                    </a:prstGeom>
                  </pic:spPr>
                </pic:pic>
              </a:graphicData>
            </a:graphic>
            <wp14:sizeRelH relativeFrom="margin">
              <wp14:pctWidth>0</wp14:pctWidth>
            </wp14:sizeRelH>
            <wp14:sizeRelV relativeFrom="margin">
              <wp14:pctHeight>0</wp14:pctHeight>
            </wp14:sizeRelV>
          </wp:anchor>
        </w:drawing>
      </w:r>
    </w:p>
    <w:p w14:paraId="637082E2" w14:textId="651F3F9A" w:rsidR="00B759E3" w:rsidRDefault="00B759E3" w:rsidP="00F26F9C">
      <w:pPr>
        <w:tabs>
          <w:tab w:val="left" w:pos="2770"/>
        </w:tabs>
        <w:jc w:val="center"/>
        <w:rPr>
          <w:rFonts w:ascii="Classica" w:hAnsi="Classica"/>
          <w:sz w:val="32"/>
          <w:szCs w:val="20"/>
        </w:rPr>
      </w:pPr>
    </w:p>
    <w:p w14:paraId="0F9D0E72" w14:textId="754EE7EE" w:rsidR="00B759E3" w:rsidRDefault="00B759E3" w:rsidP="00F26F9C">
      <w:pPr>
        <w:tabs>
          <w:tab w:val="left" w:pos="2770"/>
        </w:tabs>
        <w:jc w:val="center"/>
        <w:rPr>
          <w:rFonts w:ascii="Classica" w:hAnsi="Classica"/>
          <w:sz w:val="32"/>
          <w:szCs w:val="20"/>
        </w:rPr>
      </w:pPr>
    </w:p>
    <w:p w14:paraId="081D2517" w14:textId="044FBFB0" w:rsidR="00B759E3" w:rsidRDefault="00B759E3" w:rsidP="00F26F9C">
      <w:pPr>
        <w:tabs>
          <w:tab w:val="left" w:pos="2770"/>
        </w:tabs>
        <w:jc w:val="center"/>
        <w:rPr>
          <w:rFonts w:ascii="Classica" w:hAnsi="Classica"/>
          <w:sz w:val="32"/>
          <w:szCs w:val="20"/>
        </w:rPr>
      </w:pPr>
    </w:p>
    <w:p w14:paraId="548471FF" w14:textId="655D87C9" w:rsidR="00B759E3" w:rsidRDefault="00B759E3" w:rsidP="00F26F9C">
      <w:pPr>
        <w:tabs>
          <w:tab w:val="left" w:pos="2770"/>
        </w:tabs>
        <w:jc w:val="center"/>
        <w:rPr>
          <w:rFonts w:ascii="Classica" w:hAnsi="Classica"/>
          <w:sz w:val="32"/>
          <w:szCs w:val="20"/>
        </w:rPr>
      </w:pPr>
    </w:p>
    <w:p w14:paraId="062783F5" w14:textId="14FAE07B" w:rsidR="00B759E3" w:rsidRDefault="00B759E3" w:rsidP="00F26F9C">
      <w:pPr>
        <w:tabs>
          <w:tab w:val="left" w:pos="2770"/>
        </w:tabs>
        <w:jc w:val="center"/>
        <w:rPr>
          <w:rFonts w:ascii="Classica" w:hAnsi="Classica"/>
          <w:sz w:val="32"/>
          <w:szCs w:val="20"/>
        </w:rPr>
      </w:pPr>
    </w:p>
    <w:p w14:paraId="10C20F64" w14:textId="5AB204E6" w:rsidR="00B759E3" w:rsidRDefault="00B759E3" w:rsidP="00F26F9C">
      <w:pPr>
        <w:tabs>
          <w:tab w:val="left" w:pos="2770"/>
        </w:tabs>
        <w:jc w:val="center"/>
        <w:rPr>
          <w:rFonts w:ascii="Classica" w:hAnsi="Classica"/>
          <w:sz w:val="32"/>
          <w:szCs w:val="20"/>
        </w:rPr>
      </w:pPr>
    </w:p>
    <w:p w14:paraId="134BA9F2" w14:textId="28062684" w:rsidR="00B759E3" w:rsidRDefault="00B759E3" w:rsidP="00B759E3">
      <w:pPr>
        <w:tabs>
          <w:tab w:val="left" w:pos="2770"/>
        </w:tabs>
        <w:rPr>
          <w:rFonts w:ascii="Classica" w:hAnsi="Classica"/>
          <w:sz w:val="32"/>
          <w:szCs w:val="20"/>
        </w:rPr>
      </w:pPr>
    </w:p>
    <w:p w14:paraId="4B91926D" w14:textId="386AFE95" w:rsidR="002E72B6" w:rsidRPr="002E72B6" w:rsidRDefault="00B759E3" w:rsidP="002E72B6">
      <w:pPr>
        <w:pStyle w:val="ListParagraph"/>
        <w:numPr>
          <w:ilvl w:val="0"/>
          <w:numId w:val="2"/>
        </w:numPr>
        <w:tabs>
          <w:tab w:val="left" w:pos="2770"/>
        </w:tabs>
        <w:rPr>
          <w:rFonts w:ascii="Classica" w:hAnsi="Classica"/>
          <w:sz w:val="32"/>
          <w:szCs w:val="20"/>
        </w:rPr>
      </w:pPr>
      <w:r w:rsidRPr="002E72B6">
        <w:rPr>
          <w:rFonts w:ascii="Classica" w:hAnsi="Classica"/>
          <w:sz w:val="32"/>
          <w:szCs w:val="20"/>
        </w:rPr>
        <w:lastRenderedPageBreak/>
        <w:t>Revise and Refine your System</w:t>
      </w:r>
      <w:r w:rsidR="002E72B6" w:rsidRPr="002E72B6">
        <w:rPr>
          <w:rFonts w:ascii="Classica" w:hAnsi="Classica"/>
          <w:sz w:val="32"/>
          <w:szCs w:val="20"/>
        </w:rPr>
        <w:br/>
      </w:r>
    </w:p>
    <w:p w14:paraId="18249DF5" w14:textId="4103D866" w:rsidR="008715C7" w:rsidRPr="002E72B6" w:rsidRDefault="008715C7" w:rsidP="002E72B6">
      <w:pPr>
        <w:pStyle w:val="ListParagraph"/>
        <w:numPr>
          <w:ilvl w:val="1"/>
          <w:numId w:val="10"/>
        </w:numPr>
        <w:tabs>
          <w:tab w:val="left" w:pos="2770"/>
        </w:tabs>
        <w:rPr>
          <w:rFonts w:ascii="Classica" w:hAnsi="Classica"/>
          <w:sz w:val="24"/>
          <w:szCs w:val="24"/>
        </w:rPr>
      </w:pPr>
      <w:r w:rsidRPr="002E72B6">
        <w:rPr>
          <w:rFonts w:ascii="Classica" w:eastAsia="Arial" w:hAnsi="Classica"/>
          <w:b/>
          <w:bCs/>
          <w:i/>
          <w:iCs/>
          <w:sz w:val="24"/>
          <w:szCs w:val="24"/>
        </w:rPr>
        <w:t>What is your product, on a high level?</w:t>
      </w:r>
    </w:p>
    <w:p w14:paraId="4FCC7640" w14:textId="77777777" w:rsidR="008715C7" w:rsidRPr="002E72B6" w:rsidRDefault="008715C7" w:rsidP="008715C7">
      <w:pPr>
        <w:spacing w:line="148" w:lineRule="exact"/>
        <w:rPr>
          <w:rFonts w:ascii="Classica" w:hAnsi="Classica"/>
          <w:sz w:val="24"/>
          <w:szCs w:val="24"/>
        </w:rPr>
      </w:pPr>
    </w:p>
    <w:p w14:paraId="3D8C50DD" w14:textId="77777777" w:rsidR="002E72B6" w:rsidRPr="002E72B6" w:rsidRDefault="008715C7" w:rsidP="002E72B6">
      <w:pPr>
        <w:pStyle w:val="ListParagraph"/>
        <w:numPr>
          <w:ilvl w:val="0"/>
          <w:numId w:val="15"/>
        </w:numPr>
        <w:spacing w:line="252" w:lineRule="auto"/>
        <w:ind w:right="940"/>
        <w:jc w:val="both"/>
        <w:rPr>
          <w:rFonts w:ascii="Classica" w:hAnsi="Classica"/>
          <w:sz w:val="24"/>
          <w:szCs w:val="24"/>
        </w:rPr>
      </w:pPr>
      <w:r w:rsidRPr="002E72B6">
        <w:rPr>
          <w:rFonts w:ascii="Classica" w:eastAsia="Arial" w:hAnsi="Classica"/>
          <w:sz w:val="24"/>
          <w:szCs w:val="24"/>
        </w:rPr>
        <w:t xml:space="preserve">Our product is an online banking application, which will allow the customers of a bank or other another financial institution to perform money-management without physically visiting the bank. </w:t>
      </w:r>
    </w:p>
    <w:p w14:paraId="71E16291" w14:textId="7B606EEC" w:rsidR="008715C7" w:rsidRPr="002E72B6" w:rsidRDefault="008715C7" w:rsidP="002E72B6">
      <w:pPr>
        <w:pStyle w:val="ListParagraph"/>
        <w:numPr>
          <w:ilvl w:val="0"/>
          <w:numId w:val="15"/>
        </w:numPr>
        <w:spacing w:line="252" w:lineRule="auto"/>
        <w:ind w:right="940"/>
        <w:jc w:val="both"/>
        <w:rPr>
          <w:rFonts w:ascii="Classica" w:hAnsi="Classica"/>
          <w:sz w:val="24"/>
          <w:szCs w:val="24"/>
        </w:rPr>
      </w:pPr>
      <w:r w:rsidRPr="002E72B6">
        <w:rPr>
          <w:rFonts w:ascii="Classica" w:eastAsia="Arial" w:hAnsi="Classica"/>
          <w:sz w:val="24"/>
          <w:szCs w:val="24"/>
        </w:rPr>
        <w:t>It will allow the customers to open their accounts, manage them electronically, to monitor them, to make transactions, pay their bills, transfer money, make deposits, and so on.</w:t>
      </w:r>
    </w:p>
    <w:p w14:paraId="06EA4742" w14:textId="77777777" w:rsidR="002E72B6" w:rsidRPr="002E72B6" w:rsidRDefault="002E72B6" w:rsidP="002E72B6">
      <w:pPr>
        <w:tabs>
          <w:tab w:val="left" w:pos="1760"/>
        </w:tabs>
        <w:rPr>
          <w:rFonts w:ascii="Classica" w:hAnsi="Classica"/>
          <w:sz w:val="24"/>
          <w:szCs w:val="24"/>
        </w:rPr>
      </w:pPr>
    </w:p>
    <w:p w14:paraId="0BCC2CA9" w14:textId="0236AF28" w:rsidR="008715C7" w:rsidRPr="002E72B6" w:rsidRDefault="008715C7" w:rsidP="002E72B6">
      <w:pPr>
        <w:pStyle w:val="ListParagraph"/>
        <w:numPr>
          <w:ilvl w:val="1"/>
          <w:numId w:val="9"/>
        </w:numPr>
        <w:tabs>
          <w:tab w:val="left" w:pos="1760"/>
        </w:tabs>
        <w:rPr>
          <w:rFonts w:ascii="Classica" w:hAnsi="Classica"/>
          <w:sz w:val="24"/>
          <w:szCs w:val="24"/>
        </w:rPr>
      </w:pPr>
      <w:r w:rsidRPr="002E72B6">
        <w:rPr>
          <w:rFonts w:ascii="Classica" w:eastAsia="Arial" w:hAnsi="Classica"/>
          <w:b/>
          <w:bCs/>
          <w:i/>
          <w:iCs/>
          <w:sz w:val="24"/>
          <w:szCs w:val="24"/>
        </w:rPr>
        <w:t>Whom is it for?</w:t>
      </w:r>
    </w:p>
    <w:p w14:paraId="32D9F396" w14:textId="77777777" w:rsidR="008715C7" w:rsidRPr="002E72B6" w:rsidRDefault="008715C7" w:rsidP="008715C7">
      <w:pPr>
        <w:spacing w:line="226" w:lineRule="exact"/>
        <w:rPr>
          <w:rFonts w:ascii="Classica" w:hAnsi="Classica"/>
          <w:sz w:val="24"/>
          <w:szCs w:val="24"/>
        </w:rPr>
      </w:pPr>
    </w:p>
    <w:p w14:paraId="2F1D05FF" w14:textId="77777777" w:rsidR="002E72B6" w:rsidRPr="002E72B6" w:rsidRDefault="008715C7" w:rsidP="002E72B6">
      <w:pPr>
        <w:pStyle w:val="ListParagraph"/>
        <w:numPr>
          <w:ilvl w:val="1"/>
          <w:numId w:val="16"/>
        </w:numPr>
        <w:spacing w:line="252" w:lineRule="auto"/>
        <w:ind w:right="960"/>
        <w:jc w:val="both"/>
        <w:rPr>
          <w:rFonts w:ascii="Classica" w:hAnsi="Classica"/>
          <w:sz w:val="24"/>
          <w:szCs w:val="24"/>
        </w:rPr>
      </w:pPr>
      <w:r w:rsidRPr="002E72B6">
        <w:rPr>
          <w:rFonts w:ascii="Classica" w:eastAsia="Arial" w:hAnsi="Classica"/>
          <w:sz w:val="24"/>
          <w:szCs w:val="24"/>
        </w:rPr>
        <w:t xml:space="preserve">An online banking application is beneficial to everyone but is especially useful for those people with a stringent work schedule. </w:t>
      </w:r>
    </w:p>
    <w:p w14:paraId="6E629110" w14:textId="600807B8" w:rsidR="008715C7" w:rsidRPr="002E72B6" w:rsidRDefault="008715C7" w:rsidP="002E72B6">
      <w:pPr>
        <w:pStyle w:val="ListParagraph"/>
        <w:numPr>
          <w:ilvl w:val="1"/>
          <w:numId w:val="16"/>
        </w:numPr>
        <w:spacing w:line="252" w:lineRule="auto"/>
        <w:ind w:right="960"/>
        <w:jc w:val="both"/>
        <w:rPr>
          <w:rFonts w:ascii="Classica" w:hAnsi="Classica"/>
          <w:sz w:val="24"/>
          <w:szCs w:val="24"/>
        </w:rPr>
      </w:pPr>
      <w:r w:rsidRPr="002E72B6">
        <w:rPr>
          <w:rFonts w:ascii="Classica" w:eastAsia="Arial" w:hAnsi="Classica"/>
          <w:sz w:val="24"/>
          <w:szCs w:val="24"/>
        </w:rPr>
        <w:t>It will help them to manage their accounts and keep track of their activities in a quick manner with minimal costs without the need to visit a physical bank during working hours or make a phone call.</w:t>
      </w:r>
    </w:p>
    <w:p w14:paraId="1DCBA6EC" w14:textId="77777777" w:rsidR="002E72B6" w:rsidRPr="002E72B6" w:rsidRDefault="002E72B6" w:rsidP="002E72B6">
      <w:pPr>
        <w:tabs>
          <w:tab w:val="left" w:pos="1760"/>
        </w:tabs>
        <w:rPr>
          <w:rFonts w:ascii="Classica" w:hAnsi="Classica"/>
          <w:sz w:val="24"/>
          <w:szCs w:val="24"/>
        </w:rPr>
      </w:pPr>
    </w:p>
    <w:p w14:paraId="57AA98AA" w14:textId="5578FE96" w:rsidR="008715C7" w:rsidRPr="002E72B6" w:rsidRDefault="008715C7" w:rsidP="002E72B6">
      <w:pPr>
        <w:pStyle w:val="ListParagraph"/>
        <w:numPr>
          <w:ilvl w:val="1"/>
          <w:numId w:val="9"/>
        </w:numPr>
        <w:tabs>
          <w:tab w:val="left" w:pos="1760"/>
        </w:tabs>
        <w:rPr>
          <w:rFonts w:ascii="Classica" w:hAnsi="Classica"/>
          <w:sz w:val="24"/>
          <w:szCs w:val="24"/>
        </w:rPr>
      </w:pPr>
      <w:r w:rsidRPr="002E72B6">
        <w:rPr>
          <w:rFonts w:ascii="Classica" w:eastAsia="Arial" w:hAnsi="Classica"/>
          <w:b/>
          <w:bCs/>
          <w:i/>
          <w:iCs/>
          <w:sz w:val="24"/>
          <w:szCs w:val="24"/>
        </w:rPr>
        <w:t>What problem does it solve?</w:t>
      </w:r>
    </w:p>
    <w:p w14:paraId="46AFA05A" w14:textId="77777777" w:rsidR="008715C7" w:rsidRPr="002E72B6" w:rsidRDefault="008715C7" w:rsidP="008715C7">
      <w:pPr>
        <w:spacing w:line="219" w:lineRule="exact"/>
        <w:rPr>
          <w:rFonts w:ascii="Classica" w:hAnsi="Classica"/>
          <w:sz w:val="24"/>
          <w:szCs w:val="24"/>
        </w:rPr>
      </w:pPr>
    </w:p>
    <w:p w14:paraId="5AA77A6E" w14:textId="77777777" w:rsidR="008715C7" w:rsidRPr="002E72B6" w:rsidRDefault="008715C7" w:rsidP="002E72B6">
      <w:pPr>
        <w:pStyle w:val="ListParagraph"/>
        <w:numPr>
          <w:ilvl w:val="0"/>
          <w:numId w:val="17"/>
        </w:numPr>
        <w:spacing w:line="247" w:lineRule="auto"/>
        <w:ind w:right="980"/>
        <w:rPr>
          <w:rFonts w:ascii="Classica" w:hAnsi="Classica"/>
          <w:sz w:val="24"/>
          <w:szCs w:val="24"/>
        </w:rPr>
      </w:pPr>
      <w:r w:rsidRPr="002E72B6">
        <w:rPr>
          <w:rFonts w:ascii="Classica" w:eastAsia="Arial" w:hAnsi="Classica"/>
          <w:sz w:val="24"/>
          <w:szCs w:val="24"/>
        </w:rPr>
        <w:t>24/7 availability, saving the customer from rushing the banks during working hours. With an online banking system, people can perform their tasks at a time that suits their work schedule.</w:t>
      </w:r>
    </w:p>
    <w:p w14:paraId="6610B0B7" w14:textId="77777777" w:rsidR="008715C7" w:rsidRPr="002E72B6" w:rsidRDefault="008715C7" w:rsidP="008715C7">
      <w:pPr>
        <w:spacing w:line="159" w:lineRule="exact"/>
        <w:rPr>
          <w:rFonts w:ascii="Classica" w:hAnsi="Classica"/>
          <w:sz w:val="24"/>
          <w:szCs w:val="24"/>
        </w:rPr>
      </w:pPr>
    </w:p>
    <w:p w14:paraId="295845C2" w14:textId="77777777" w:rsidR="008715C7" w:rsidRPr="002E72B6" w:rsidRDefault="008715C7" w:rsidP="002E72B6">
      <w:pPr>
        <w:pStyle w:val="ListParagraph"/>
        <w:numPr>
          <w:ilvl w:val="0"/>
          <w:numId w:val="17"/>
        </w:numPr>
        <w:spacing w:line="273" w:lineRule="auto"/>
        <w:ind w:right="980"/>
        <w:rPr>
          <w:rFonts w:ascii="Classica" w:hAnsi="Classica"/>
          <w:sz w:val="24"/>
          <w:szCs w:val="24"/>
        </w:rPr>
      </w:pPr>
      <w:r w:rsidRPr="002E72B6">
        <w:rPr>
          <w:rFonts w:ascii="Classica" w:eastAsia="Arial" w:hAnsi="Classica"/>
          <w:sz w:val="24"/>
          <w:szCs w:val="24"/>
        </w:rPr>
        <w:t>Stringent schedules, where customers with strict working hours to perform their banking activities effectively and conveniently.</w:t>
      </w:r>
    </w:p>
    <w:p w14:paraId="3A78DED2" w14:textId="77777777" w:rsidR="008715C7" w:rsidRPr="002E72B6" w:rsidRDefault="008715C7" w:rsidP="008715C7">
      <w:pPr>
        <w:spacing w:line="134" w:lineRule="exact"/>
        <w:rPr>
          <w:rFonts w:ascii="Classica" w:hAnsi="Classica"/>
          <w:sz w:val="24"/>
          <w:szCs w:val="24"/>
        </w:rPr>
      </w:pPr>
    </w:p>
    <w:p w14:paraId="283D8E2E" w14:textId="11FC7FAC" w:rsidR="002E72B6" w:rsidRPr="002E72B6" w:rsidRDefault="008715C7" w:rsidP="002E72B6">
      <w:pPr>
        <w:pStyle w:val="ListParagraph"/>
        <w:numPr>
          <w:ilvl w:val="0"/>
          <w:numId w:val="17"/>
        </w:numPr>
        <w:spacing w:line="264" w:lineRule="auto"/>
        <w:ind w:right="940"/>
        <w:rPr>
          <w:rFonts w:ascii="Classica" w:hAnsi="Classica"/>
          <w:sz w:val="24"/>
          <w:szCs w:val="24"/>
        </w:rPr>
      </w:pPr>
      <w:r w:rsidRPr="002E72B6">
        <w:rPr>
          <w:rFonts w:ascii="Classica" w:eastAsia="Arial" w:hAnsi="Classica"/>
          <w:sz w:val="24"/>
          <w:szCs w:val="24"/>
        </w:rPr>
        <w:lastRenderedPageBreak/>
        <w:t xml:space="preserve">Centralized source of information, where instead of visiting different officials specialized in different tasks, the customer can use an online banking </w:t>
      </w:r>
      <w:r w:rsidR="002E72B6" w:rsidRPr="002E72B6">
        <w:rPr>
          <w:rFonts w:ascii="Classica" w:eastAsia="Arial" w:hAnsi="Classica"/>
          <w:sz w:val="24"/>
          <w:szCs w:val="24"/>
        </w:rPr>
        <w:t>application</w:t>
      </w:r>
      <w:r w:rsidRPr="002E72B6">
        <w:rPr>
          <w:rFonts w:ascii="Classica" w:eastAsia="Arial" w:hAnsi="Classica"/>
          <w:sz w:val="24"/>
          <w:szCs w:val="24"/>
        </w:rPr>
        <w:t xml:space="preserve"> flexible single enough to do any task in a click. Human bankers are not always available, but the application always will be, meaning there is no need to rush to the bank to get things done.</w:t>
      </w:r>
    </w:p>
    <w:p w14:paraId="1EBA9432" w14:textId="77777777" w:rsidR="002E72B6" w:rsidRPr="002E72B6" w:rsidRDefault="002E72B6" w:rsidP="002E72B6">
      <w:pPr>
        <w:spacing w:line="264" w:lineRule="auto"/>
        <w:ind w:right="940"/>
        <w:rPr>
          <w:rFonts w:ascii="Classica" w:hAnsi="Classica"/>
          <w:sz w:val="24"/>
          <w:szCs w:val="24"/>
        </w:rPr>
      </w:pPr>
    </w:p>
    <w:p w14:paraId="5454E4F8" w14:textId="77777777" w:rsidR="008715C7" w:rsidRPr="002E72B6" w:rsidRDefault="008715C7" w:rsidP="002E72B6">
      <w:pPr>
        <w:pStyle w:val="ListParagraph"/>
        <w:numPr>
          <w:ilvl w:val="0"/>
          <w:numId w:val="17"/>
        </w:numPr>
        <w:spacing w:line="247" w:lineRule="auto"/>
        <w:ind w:right="840"/>
        <w:rPr>
          <w:rFonts w:ascii="Classica" w:hAnsi="Classica"/>
          <w:sz w:val="24"/>
          <w:szCs w:val="24"/>
        </w:rPr>
      </w:pPr>
      <w:r w:rsidRPr="002E72B6">
        <w:rPr>
          <w:rFonts w:ascii="Classica" w:eastAsia="Arial" w:hAnsi="Classica"/>
          <w:sz w:val="24"/>
          <w:szCs w:val="24"/>
        </w:rPr>
        <w:t>Remain informed: With the online banking system, customers can easily receive up-to-date information regarding their upcoming deadlines or dues through notifications, emails, or text messages.</w:t>
      </w:r>
    </w:p>
    <w:p w14:paraId="57E0F3A8" w14:textId="77777777" w:rsidR="008715C7" w:rsidRPr="002E72B6" w:rsidRDefault="008715C7" w:rsidP="008715C7">
      <w:pPr>
        <w:spacing w:line="159" w:lineRule="exact"/>
        <w:rPr>
          <w:rFonts w:ascii="Classica" w:hAnsi="Classica"/>
          <w:sz w:val="24"/>
          <w:szCs w:val="24"/>
        </w:rPr>
      </w:pPr>
    </w:p>
    <w:p w14:paraId="6BF04DA5" w14:textId="77777777" w:rsidR="008715C7" w:rsidRPr="002E72B6" w:rsidRDefault="008715C7" w:rsidP="002E72B6">
      <w:pPr>
        <w:pStyle w:val="ListParagraph"/>
        <w:numPr>
          <w:ilvl w:val="0"/>
          <w:numId w:val="17"/>
        </w:numPr>
        <w:spacing w:line="273" w:lineRule="auto"/>
        <w:ind w:right="860"/>
        <w:rPr>
          <w:rFonts w:ascii="Classica" w:hAnsi="Classica"/>
          <w:sz w:val="24"/>
          <w:szCs w:val="24"/>
        </w:rPr>
      </w:pPr>
      <w:r w:rsidRPr="002E72B6">
        <w:rPr>
          <w:rFonts w:ascii="Classica" w:eastAsia="Arial" w:hAnsi="Classica"/>
          <w:sz w:val="24"/>
          <w:szCs w:val="24"/>
        </w:rPr>
        <w:t>Easy bill payments, so that there is no need to rush to the bank. Everything can be done at home instead.</w:t>
      </w:r>
    </w:p>
    <w:p w14:paraId="698120F5" w14:textId="77777777" w:rsidR="002E72B6" w:rsidRPr="002E72B6" w:rsidRDefault="002E72B6" w:rsidP="002E72B6">
      <w:pPr>
        <w:tabs>
          <w:tab w:val="left" w:pos="1760"/>
        </w:tabs>
        <w:rPr>
          <w:rFonts w:ascii="Classica" w:hAnsi="Classica"/>
          <w:sz w:val="24"/>
          <w:szCs w:val="24"/>
        </w:rPr>
      </w:pPr>
    </w:p>
    <w:p w14:paraId="288D165E" w14:textId="1E8EF98E" w:rsidR="008715C7" w:rsidRPr="002E72B6" w:rsidRDefault="008715C7" w:rsidP="002E72B6">
      <w:pPr>
        <w:pStyle w:val="ListParagraph"/>
        <w:numPr>
          <w:ilvl w:val="1"/>
          <w:numId w:val="9"/>
        </w:numPr>
        <w:tabs>
          <w:tab w:val="left" w:pos="1760"/>
        </w:tabs>
        <w:rPr>
          <w:rFonts w:ascii="Classica" w:hAnsi="Classica"/>
          <w:sz w:val="24"/>
          <w:szCs w:val="24"/>
        </w:rPr>
      </w:pPr>
      <w:r w:rsidRPr="002E72B6">
        <w:rPr>
          <w:rFonts w:ascii="Classica" w:eastAsia="Arial" w:hAnsi="Classica"/>
          <w:b/>
          <w:bCs/>
          <w:i/>
          <w:iCs/>
          <w:sz w:val="24"/>
          <w:szCs w:val="24"/>
        </w:rPr>
        <w:t>What alternatives are available?</w:t>
      </w:r>
    </w:p>
    <w:p w14:paraId="479FE84B" w14:textId="77777777" w:rsidR="008715C7" w:rsidRPr="002E72B6" w:rsidRDefault="008715C7" w:rsidP="008715C7">
      <w:pPr>
        <w:spacing w:line="219" w:lineRule="exact"/>
        <w:rPr>
          <w:rFonts w:ascii="Classica" w:hAnsi="Classica"/>
          <w:sz w:val="24"/>
          <w:szCs w:val="24"/>
        </w:rPr>
      </w:pPr>
    </w:p>
    <w:p w14:paraId="5C9F5E69" w14:textId="77777777" w:rsidR="008715C7" w:rsidRPr="002E72B6" w:rsidRDefault="008715C7" w:rsidP="002E72B6">
      <w:pPr>
        <w:pStyle w:val="ListParagraph"/>
        <w:numPr>
          <w:ilvl w:val="2"/>
          <w:numId w:val="18"/>
        </w:numPr>
        <w:spacing w:after="0" w:line="400" w:lineRule="auto"/>
        <w:ind w:right="3000"/>
        <w:rPr>
          <w:rFonts w:ascii="Classica" w:hAnsi="Classica"/>
          <w:sz w:val="24"/>
          <w:szCs w:val="24"/>
        </w:rPr>
      </w:pPr>
      <w:r w:rsidRPr="002E72B6">
        <w:rPr>
          <w:rFonts w:ascii="Classica" w:eastAsia="Arial" w:hAnsi="Classica"/>
          <w:sz w:val="24"/>
          <w:szCs w:val="24"/>
        </w:rPr>
        <w:t>Services provided by 3rd party application, like Mint A phone app</w:t>
      </w:r>
    </w:p>
    <w:p w14:paraId="68F5C1D3" w14:textId="77777777" w:rsidR="008715C7" w:rsidRPr="002E72B6" w:rsidRDefault="008715C7" w:rsidP="008715C7">
      <w:pPr>
        <w:spacing w:line="13" w:lineRule="exact"/>
        <w:rPr>
          <w:rFonts w:ascii="Classica" w:hAnsi="Classica"/>
          <w:sz w:val="24"/>
          <w:szCs w:val="24"/>
        </w:rPr>
      </w:pPr>
    </w:p>
    <w:p w14:paraId="3719BA22" w14:textId="77777777" w:rsidR="008715C7" w:rsidRPr="002E72B6" w:rsidRDefault="008715C7" w:rsidP="002E72B6">
      <w:pPr>
        <w:pStyle w:val="ListParagraph"/>
        <w:numPr>
          <w:ilvl w:val="2"/>
          <w:numId w:val="18"/>
        </w:numPr>
        <w:spacing w:after="0" w:line="427" w:lineRule="auto"/>
        <w:ind w:right="5340"/>
        <w:rPr>
          <w:rFonts w:ascii="Classica" w:eastAsia="Arial" w:hAnsi="Classica"/>
          <w:sz w:val="24"/>
          <w:szCs w:val="24"/>
        </w:rPr>
      </w:pPr>
      <w:r w:rsidRPr="002E72B6">
        <w:rPr>
          <w:rFonts w:ascii="Classica" w:eastAsia="Arial" w:hAnsi="Classica"/>
          <w:sz w:val="24"/>
          <w:szCs w:val="24"/>
        </w:rPr>
        <w:t>In person banking services</w:t>
      </w:r>
    </w:p>
    <w:p w14:paraId="71067534" w14:textId="77777777" w:rsidR="008715C7" w:rsidRPr="002E72B6" w:rsidRDefault="008715C7" w:rsidP="002E72B6">
      <w:pPr>
        <w:pStyle w:val="ListParagraph"/>
        <w:numPr>
          <w:ilvl w:val="2"/>
          <w:numId w:val="18"/>
        </w:numPr>
        <w:spacing w:after="0" w:line="427" w:lineRule="auto"/>
        <w:ind w:right="5340"/>
        <w:rPr>
          <w:rFonts w:ascii="Classica" w:eastAsiaTheme="minorEastAsia" w:hAnsi="Classica"/>
          <w:sz w:val="24"/>
          <w:szCs w:val="24"/>
        </w:rPr>
      </w:pPr>
      <w:r w:rsidRPr="002E72B6">
        <w:rPr>
          <w:rFonts w:ascii="Classica" w:eastAsia="Arial" w:hAnsi="Classica"/>
          <w:sz w:val="24"/>
          <w:szCs w:val="24"/>
        </w:rPr>
        <w:t>Phone calls</w:t>
      </w:r>
      <w:r w:rsidRPr="002E72B6">
        <w:rPr>
          <w:rFonts w:ascii="Classica" w:hAnsi="Classica"/>
          <w:sz w:val="24"/>
          <w:szCs w:val="24"/>
        </w:rPr>
        <w:t xml:space="preserve"> </w:t>
      </w:r>
    </w:p>
    <w:p w14:paraId="1FCB3757" w14:textId="77777777" w:rsidR="008715C7" w:rsidRPr="002E72B6" w:rsidRDefault="008715C7" w:rsidP="002E72B6">
      <w:pPr>
        <w:pStyle w:val="ListParagraph"/>
        <w:numPr>
          <w:ilvl w:val="2"/>
          <w:numId w:val="18"/>
        </w:numPr>
        <w:spacing w:after="0" w:line="427" w:lineRule="auto"/>
        <w:ind w:right="5340"/>
        <w:rPr>
          <w:rFonts w:ascii="Classica" w:hAnsi="Classica"/>
          <w:sz w:val="24"/>
          <w:szCs w:val="24"/>
        </w:rPr>
      </w:pPr>
      <w:r w:rsidRPr="002E72B6">
        <w:rPr>
          <w:rFonts w:ascii="Classica" w:eastAsia="Arial" w:hAnsi="Classica"/>
          <w:sz w:val="24"/>
          <w:szCs w:val="24"/>
        </w:rPr>
        <w:t>ATMs</w:t>
      </w:r>
    </w:p>
    <w:p w14:paraId="0B75BA52" w14:textId="77777777" w:rsidR="002E72B6" w:rsidRPr="002E72B6" w:rsidRDefault="002E72B6" w:rsidP="002E72B6">
      <w:pPr>
        <w:tabs>
          <w:tab w:val="left" w:pos="1760"/>
        </w:tabs>
        <w:rPr>
          <w:rFonts w:ascii="Classica" w:hAnsi="Classica"/>
          <w:sz w:val="24"/>
          <w:szCs w:val="24"/>
        </w:rPr>
      </w:pPr>
    </w:p>
    <w:p w14:paraId="4F5E2FBF" w14:textId="257B6F9E" w:rsidR="008715C7" w:rsidRPr="002E72B6" w:rsidRDefault="008715C7" w:rsidP="002E72B6">
      <w:pPr>
        <w:pStyle w:val="ListParagraph"/>
        <w:numPr>
          <w:ilvl w:val="1"/>
          <w:numId w:val="9"/>
        </w:numPr>
        <w:tabs>
          <w:tab w:val="left" w:pos="1760"/>
        </w:tabs>
        <w:rPr>
          <w:rFonts w:ascii="Classica" w:hAnsi="Classica"/>
          <w:sz w:val="24"/>
          <w:szCs w:val="24"/>
        </w:rPr>
      </w:pPr>
      <w:r w:rsidRPr="002E72B6">
        <w:rPr>
          <w:rFonts w:ascii="Classica" w:eastAsia="Arial" w:hAnsi="Classica"/>
          <w:b/>
          <w:bCs/>
          <w:i/>
          <w:iCs/>
          <w:sz w:val="24"/>
          <w:szCs w:val="24"/>
        </w:rPr>
        <w:t>Why is this project compelling and worth developing?</w:t>
      </w:r>
    </w:p>
    <w:p w14:paraId="6B5A83AE" w14:textId="77777777" w:rsidR="008715C7" w:rsidRPr="002E72B6" w:rsidRDefault="008715C7" w:rsidP="008715C7">
      <w:pPr>
        <w:spacing w:line="219" w:lineRule="exact"/>
        <w:rPr>
          <w:rFonts w:ascii="Classica" w:hAnsi="Classica"/>
          <w:sz w:val="24"/>
          <w:szCs w:val="24"/>
        </w:rPr>
      </w:pPr>
    </w:p>
    <w:p w14:paraId="0A7AAD7D" w14:textId="77777777" w:rsidR="008715C7" w:rsidRPr="002E72B6" w:rsidRDefault="008715C7" w:rsidP="008715C7">
      <w:pPr>
        <w:pStyle w:val="ListParagraph"/>
        <w:numPr>
          <w:ilvl w:val="2"/>
          <w:numId w:val="4"/>
        </w:numPr>
        <w:spacing w:after="0" w:line="237" w:lineRule="auto"/>
        <w:ind w:right="820"/>
        <w:rPr>
          <w:rFonts w:ascii="Classica" w:hAnsi="Classica"/>
          <w:sz w:val="24"/>
          <w:szCs w:val="24"/>
        </w:rPr>
      </w:pPr>
      <w:r w:rsidRPr="002E72B6">
        <w:rPr>
          <w:rFonts w:ascii="Classica" w:eastAsia="Arial" w:hAnsi="Classica"/>
          <w:sz w:val="24"/>
          <w:szCs w:val="24"/>
        </w:rPr>
        <w:t>It would reduce costs for banks by reducing the amount of human labor re-quired.</w:t>
      </w:r>
    </w:p>
    <w:p w14:paraId="1F5E50E1" w14:textId="77777777" w:rsidR="008715C7" w:rsidRPr="002E72B6" w:rsidRDefault="008715C7" w:rsidP="008715C7">
      <w:pPr>
        <w:spacing w:line="168" w:lineRule="exact"/>
        <w:rPr>
          <w:rFonts w:ascii="Classica" w:hAnsi="Classica"/>
          <w:sz w:val="24"/>
          <w:szCs w:val="24"/>
        </w:rPr>
      </w:pPr>
    </w:p>
    <w:p w14:paraId="0051919F" w14:textId="77777777" w:rsidR="008715C7" w:rsidRPr="002E72B6" w:rsidRDefault="008715C7" w:rsidP="008715C7">
      <w:pPr>
        <w:pStyle w:val="ListParagraph"/>
        <w:numPr>
          <w:ilvl w:val="2"/>
          <w:numId w:val="4"/>
        </w:numPr>
        <w:spacing w:after="0" w:line="240" w:lineRule="auto"/>
        <w:rPr>
          <w:rFonts w:ascii="Classica" w:hAnsi="Classica"/>
          <w:sz w:val="24"/>
          <w:szCs w:val="24"/>
        </w:rPr>
      </w:pPr>
      <w:r w:rsidRPr="002E72B6">
        <w:rPr>
          <w:rFonts w:ascii="Classica" w:eastAsia="Arial" w:hAnsi="Classica"/>
          <w:sz w:val="24"/>
          <w:szCs w:val="24"/>
        </w:rPr>
        <w:t>An electronic banking system would enable banks to keep stringent records</w:t>
      </w:r>
    </w:p>
    <w:p w14:paraId="544C37FC" w14:textId="77777777" w:rsidR="008715C7" w:rsidRPr="002E72B6" w:rsidRDefault="008715C7" w:rsidP="008715C7">
      <w:pPr>
        <w:spacing w:line="180" w:lineRule="exact"/>
        <w:rPr>
          <w:rFonts w:ascii="Classica" w:hAnsi="Classica"/>
          <w:sz w:val="24"/>
          <w:szCs w:val="24"/>
        </w:rPr>
      </w:pPr>
    </w:p>
    <w:p w14:paraId="0B0C935F" w14:textId="77777777" w:rsidR="008715C7" w:rsidRPr="002E72B6" w:rsidRDefault="008715C7" w:rsidP="008715C7">
      <w:pPr>
        <w:pStyle w:val="ListParagraph"/>
        <w:numPr>
          <w:ilvl w:val="2"/>
          <w:numId w:val="4"/>
        </w:numPr>
        <w:spacing w:after="0" w:line="273" w:lineRule="auto"/>
        <w:ind w:right="820"/>
        <w:rPr>
          <w:rFonts w:ascii="Classica" w:hAnsi="Classica"/>
          <w:sz w:val="24"/>
          <w:szCs w:val="24"/>
        </w:rPr>
      </w:pPr>
      <w:r w:rsidRPr="002E72B6">
        <w:rPr>
          <w:rFonts w:ascii="Classica" w:eastAsia="Arial" w:hAnsi="Classica"/>
          <w:sz w:val="24"/>
          <w:szCs w:val="24"/>
        </w:rPr>
        <w:t>A computerized ledger would reduce the number of mistakes when calculating interests, making transactions, and so on.</w:t>
      </w:r>
    </w:p>
    <w:p w14:paraId="7C7E56AF" w14:textId="77777777" w:rsidR="008715C7" w:rsidRPr="002E72B6" w:rsidRDefault="008715C7" w:rsidP="008715C7">
      <w:pPr>
        <w:spacing w:line="134" w:lineRule="exact"/>
        <w:rPr>
          <w:rFonts w:ascii="Classica" w:hAnsi="Classica"/>
          <w:sz w:val="24"/>
          <w:szCs w:val="24"/>
        </w:rPr>
      </w:pPr>
    </w:p>
    <w:p w14:paraId="15D07A1A" w14:textId="6575C6C4" w:rsidR="008715C7" w:rsidRPr="002E72B6" w:rsidRDefault="008715C7" w:rsidP="008715C7">
      <w:pPr>
        <w:pStyle w:val="ListParagraph"/>
        <w:numPr>
          <w:ilvl w:val="2"/>
          <w:numId w:val="4"/>
        </w:numPr>
        <w:spacing w:after="0" w:line="273" w:lineRule="auto"/>
        <w:ind w:right="840"/>
        <w:rPr>
          <w:rFonts w:ascii="Classica" w:hAnsi="Classica"/>
          <w:sz w:val="24"/>
          <w:szCs w:val="24"/>
        </w:rPr>
      </w:pPr>
      <w:r w:rsidRPr="002E72B6">
        <w:rPr>
          <w:rFonts w:ascii="Classica" w:eastAsia="Arial" w:hAnsi="Classica"/>
          <w:sz w:val="24"/>
          <w:szCs w:val="24"/>
        </w:rPr>
        <w:t xml:space="preserve">It would increase customer satisfaction because they would have access to our banks from any place with </w:t>
      </w:r>
      <w:r w:rsidR="002E72B6" w:rsidRPr="002E72B6">
        <w:rPr>
          <w:rFonts w:ascii="Classica" w:eastAsia="Arial" w:hAnsi="Classica"/>
          <w:sz w:val="24"/>
          <w:szCs w:val="24"/>
        </w:rPr>
        <w:t>Wi-Fi</w:t>
      </w:r>
      <w:r w:rsidRPr="002E72B6">
        <w:rPr>
          <w:rFonts w:ascii="Classica" w:eastAsia="Arial" w:hAnsi="Classica"/>
          <w:sz w:val="24"/>
          <w:szCs w:val="24"/>
        </w:rPr>
        <w:t>.</w:t>
      </w:r>
    </w:p>
    <w:p w14:paraId="79E8FB1A" w14:textId="77777777" w:rsidR="008715C7" w:rsidRPr="002E72B6" w:rsidRDefault="008715C7" w:rsidP="008715C7">
      <w:pPr>
        <w:spacing w:line="134" w:lineRule="exact"/>
        <w:rPr>
          <w:rFonts w:ascii="Classica" w:hAnsi="Classica"/>
          <w:sz w:val="24"/>
          <w:szCs w:val="24"/>
        </w:rPr>
      </w:pPr>
    </w:p>
    <w:p w14:paraId="79F61578" w14:textId="77777777" w:rsidR="008715C7" w:rsidRPr="002E72B6" w:rsidRDefault="008715C7" w:rsidP="008715C7">
      <w:pPr>
        <w:pStyle w:val="ListParagraph"/>
        <w:numPr>
          <w:ilvl w:val="2"/>
          <w:numId w:val="4"/>
        </w:numPr>
        <w:spacing w:after="0" w:line="273" w:lineRule="auto"/>
        <w:ind w:right="860"/>
        <w:rPr>
          <w:rFonts w:ascii="Classica" w:hAnsi="Classica"/>
          <w:sz w:val="24"/>
          <w:szCs w:val="24"/>
        </w:rPr>
      </w:pPr>
      <w:r w:rsidRPr="002E72B6">
        <w:rPr>
          <w:rFonts w:ascii="Classica" w:eastAsia="Arial" w:hAnsi="Classica"/>
          <w:sz w:val="24"/>
          <w:szCs w:val="24"/>
        </w:rPr>
        <w:t>Providing flexibility to the customers to get their work done at minimal or no cost.</w:t>
      </w:r>
    </w:p>
    <w:p w14:paraId="70A294B3" w14:textId="77777777" w:rsidR="008715C7" w:rsidRPr="002E72B6" w:rsidRDefault="008715C7" w:rsidP="008715C7">
      <w:pPr>
        <w:spacing w:line="134" w:lineRule="exact"/>
        <w:rPr>
          <w:rFonts w:ascii="Classica" w:hAnsi="Classica"/>
          <w:sz w:val="24"/>
          <w:szCs w:val="24"/>
        </w:rPr>
      </w:pPr>
    </w:p>
    <w:p w14:paraId="282F9DD3" w14:textId="77777777" w:rsidR="008715C7" w:rsidRPr="002E72B6" w:rsidRDefault="008715C7" w:rsidP="008715C7">
      <w:pPr>
        <w:pStyle w:val="ListParagraph"/>
        <w:numPr>
          <w:ilvl w:val="2"/>
          <w:numId w:val="4"/>
        </w:numPr>
        <w:spacing w:after="0" w:line="273" w:lineRule="auto"/>
        <w:ind w:right="840"/>
        <w:rPr>
          <w:rFonts w:ascii="Classica" w:hAnsi="Classica"/>
          <w:sz w:val="24"/>
          <w:szCs w:val="24"/>
        </w:rPr>
      </w:pPr>
      <w:r w:rsidRPr="002E72B6">
        <w:rPr>
          <w:rFonts w:ascii="Classica" w:eastAsia="Arial" w:hAnsi="Classica"/>
          <w:sz w:val="24"/>
          <w:szCs w:val="24"/>
        </w:rPr>
        <w:t>Saving time of the customers (customer need not necessarily visit the bank physically)</w:t>
      </w:r>
    </w:p>
    <w:p w14:paraId="4AEB16EA" w14:textId="77777777" w:rsidR="002E72B6" w:rsidRPr="002E72B6" w:rsidRDefault="002E72B6" w:rsidP="002E72B6">
      <w:pPr>
        <w:tabs>
          <w:tab w:val="left" w:pos="1760"/>
        </w:tabs>
        <w:spacing w:line="364" w:lineRule="auto"/>
        <w:ind w:right="860"/>
        <w:rPr>
          <w:rFonts w:ascii="Classica" w:hAnsi="Classica"/>
          <w:sz w:val="24"/>
          <w:szCs w:val="24"/>
        </w:rPr>
      </w:pPr>
    </w:p>
    <w:p w14:paraId="6A151F72" w14:textId="245E262B" w:rsidR="008715C7" w:rsidRPr="002E72B6" w:rsidRDefault="008715C7" w:rsidP="002E72B6">
      <w:pPr>
        <w:pStyle w:val="ListParagraph"/>
        <w:numPr>
          <w:ilvl w:val="1"/>
          <w:numId w:val="9"/>
        </w:numPr>
        <w:tabs>
          <w:tab w:val="left" w:pos="1760"/>
        </w:tabs>
        <w:spacing w:line="364" w:lineRule="auto"/>
        <w:ind w:right="860"/>
        <w:rPr>
          <w:rFonts w:ascii="Classica" w:hAnsi="Classica"/>
          <w:sz w:val="24"/>
          <w:szCs w:val="24"/>
        </w:rPr>
      </w:pPr>
      <w:r w:rsidRPr="002E72B6">
        <w:rPr>
          <w:rFonts w:ascii="Classica" w:eastAsia="Arial" w:hAnsi="Classica"/>
          <w:b/>
          <w:bCs/>
          <w:i/>
          <w:iCs/>
          <w:sz w:val="24"/>
          <w:szCs w:val="24"/>
        </w:rPr>
        <w:t>Describe the top-level objectives, di</w:t>
      </w:r>
      <w:r w:rsidRPr="002E72B6">
        <w:rPr>
          <w:rFonts w:ascii="Times New Roman" w:eastAsia="Arial" w:hAnsi="Times New Roman" w:cs="Times New Roman"/>
          <w:b/>
          <w:bCs/>
          <w:i/>
          <w:iCs/>
          <w:sz w:val="24"/>
          <w:szCs w:val="24"/>
        </w:rPr>
        <w:t>ﬀ</w:t>
      </w:r>
      <w:r w:rsidRPr="002E72B6">
        <w:rPr>
          <w:rFonts w:ascii="Classica" w:eastAsia="Arial" w:hAnsi="Classica"/>
          <w:b/>
          <w:bCs/>
          <w:i/>
          <w:iCs/>
          <w:sz w:val="24"/>
          <w:szCs w:val="24"/>
        </w:rPr>
        <w:t>erentiators, target customers, and scope of your product.</w:t>
      </w:r>
    </w:p>
    <w:p w14:paraId="4764437D" w14:textId="77777777" w:rsidR="008715C7" w:rsidRPr="002E72B6" w:rsidRDefault="008715C7" w:rsidP="008715C7">
      <w:pPr>
        <w:pStyle w:val="ListParagraph"/>
        <w:numPr>
          <w:ilvl w:val="2"/>
          <w:numId w:val="5"/>
        </w:numPr>
        <w:spacing w:after="0" w:line="237" w:lineRule="auto"/>
        <w:ind w:right="860"/>
        <w:rPr>
          <w:rFonts w:ascii="Classica" w:hAnsi="Classica"/>
          <w:sz w:val="24"/>
          <w:szCs w:val="24"/>
        </w:rPr>
      </w:pPr>
      <w:r w:rsidRPr="002E72B6">
        <w:rPr>
          <w:rFonts w:ascii="Classica" w:eastAsia="Arial" w:hAnsi="Classica"/>
          <w:sz w:val="24"/>
          <w:szCs w:val="24"/>
        </w:rPr>
        <w:t>Objective: To create a product that performs to our requirements and have it sustainable for multiple lifecycles.</w:t>
      </w:r>
    </w:p>
    <w:p w14:paraId="6C7DDB8A" w14:textId="77777777" w:rsidR="008715C7" w:rsidRPr="002E72B6" w:rsidRDefault="008715C7" w:rsidP="008715C7">
      <w:pPr>
        <w:spacing w:line="168" w:lineRule="exact"/>
        <w:rPr>
          <w:rFonts w:ascii="Classica" w:hAnsi="Classica"/>
          <w:sz w:val="24"/>
          <w:szCs w:val="24"/>
        </w:rPr>
      </w:pPr>
    </w:p>
    <w:p w14:paraId="335C21C3" w14:textId="77777777" w:rsidR="008715C7" w:rsidRPr="002E72B6" w:rsidRDefault="008715C7" w:rsidP="008715C7">
      <w:pPr>
        <w:pStyle w:val="ListParagraph"/>
        <w:numPr>
          <w:ilvl w:val="2"/>
          <w:numId w:val="5"/>
        </w:numPr>
        <w:spacing w:after="0" w:line="273" w:lineRule="auto"/>
        <w:ind w:right="820"/>
        <w:rPr>
          <w:rFonts w:ascii="Classica" w:eastAsia="Arial" w:hAnsi="Classica"/>
          <w:sz w:val="24"/>
          <w:szCs w:val="24"/>
        </w:rPr>
      </w:pPr>
      <w:r w:rsidRPr="002E72B6">
        <w:rPr>
          <w:rFonts w:ascii="Classica" w:eastAsia="Arial" w:hAnsi="Classica"/>
          <w:sz w:val="24"/>
          <w:szCs w:val="24"/>
        </w:rPr>
        <w:t>Differentiators: Our system won’t sell data to any third parties, have no hidden transaction fees, and will not participate in predatory lending practices</w:t>
      </w:r>
    </w:p>
    <w:p w14:paraId="70880D94" w14:textId="77777777" w:rsidR="008715C7" w:rsidRPr="002E72B6" w:rsidRDefault="008715C7" w:rsidP="008715C7">
      <w:pPr>
        <w:spacing w:line="134" w:lineRule="exact"/>
        <w:rPr>
          <w:rFonts w:ascii="Classica" w:eastAsiaTheme="minorEastAsia" w:hAnsi="Classica"/>
          <w:sz w:val="24"/>
          <w:szCs w:val="24"/>
        </w:rPr>
      </w:pPr>
    </w:p>
    <w:p w14:paraId="2E7DDB81" w14:textId="77777777" w:rsidR="008715C7" w:rsidRPr="002E72B6" w:rsidRDefault="008715C7" w:rsidP="008715C7">
      <w:pPr>
        <w:pStyle w:val="ListParagraph"/>
        <w:numPr>
          <w:ilvl w:val="2"/>
          <w:numId w:val="5"/>
        </w:numPr>
        <w:spacing w:after="0" w:line="266" w:lineRule="auto"/>
        <w:ind w:right="860"/>
        <w:rPr>
          <w:rFonts w:ascii="Classica" w:hAnsi="Classica"/>
          <w:sz w:val="24"/>
          <w:szCs w:val="24"/>
        </w:rPr>
      </w:pPr>
      <w:r w:rsidRPr="002E72B6">
        <w:rPr>
          <w:rFonts w:ascii="Classica" w:eastAsia="Arial" w:hAnsi="Classica"/>
          <w:sz w:val="24"/>
          <w:szCs w:val="24"/>
        </w:rPr>
        <w:t>Target customers: Our target customer is the average citizen, anyone that currently uses or will use a bank for their transaction needs. (</w:t>
      </w:r>
      <w:proofErr w:type="gramStart"/>
      <w:r w:rsidRPr="002E72B6">
        <w:rPr>
          <w:rFonts w:ascii="Classica" w:eastAsia="Arial" w:hAnsi="Classica"/>
          <w:sz w:val="24"/>
          <w:szCs w:val="24"/>
        </w:rPr>
        <w:t>Basically</w:t>
      </w:r>
      <w:proofErr w:type="gramEnd"/>
      <w:r w:rsidRPr="002E72B6">
        <w:rPr>
          <w:rFonts w:ascii="Classica" w:eastAsia="Arial" w:hAnsi="Classica"/>
          <w:sz w:val="24"/>
          <w:szCs w:val="24"/>
        </w:rPr>
        <w:t xml:space="preserve"> useful to everyone, no matter what)</w:t>
      </w:r>
    </w:p>
    <w:p w14:paraId="2D5ABDB4" w14:textId="77777777" w:rsidR="008715C7" w:rsidRPr="002E72B6" w:rsidRDefault="008715C7" w:rsidP="008715C7">
      <w:pPr>
        <w:spacing w:line="142" w:lineRule="exact"/>
        <w:rPr>
          <w:rFonts w:ascii="Classica" w:hAnsi="Classica"/>
          <w:sz w:val="24"/>
          <w:szCs w:val="24"/>
        </w:rPr>
      </w:pPr>
    </w:p>
    <w:p w14:paraId="0D2C7411" w14:textId="77777777" w:rsidR="008715C7" w:rsidRPr="002E72B6" w:rsidRDefault="008715C7" w:rsidP="008715C7">
      <w:pPr>
        <w:pStyle w:val="ListParagraph"/>
        <w:numPr>
          <w:ilvl w:val="2"/>
          <w:numId w:val="5"/>
        </w:numPr>
        <w:spacing w:after="0" w:line="266" w:lineRule="auto"/>
        <w:ind w:right="860"/>
        <w:rPr>
          <w:rFonts w:ascii="Classica" w:hAnsi="Classica"/>
          <w:sz w:val="24"/>
          <w:szCs w:val="24"/>
        </w:rPr>
      </w:pPr>
      <w:r w:rsidRPr="002E72B6">
        <w:rPr>
          <w:rFonts w:ascii="Classica" w:eastAsia="Arial" w:hAnsi="Classica"/>
          <w:sz w:val="24"/>
          <w:szCs w:val="24"/>
        </w:rPr>
        <w:t>Scope: The scope of our project is building an online business ledger, making a database to store our information, developing a web app and making a UI for our customers.</w:t>
      </w:r>
    </w:p>
    <w:p w14:paraId="7D6D6333" w14:textId="77777777" w:rsidR="008715C7" w:rsidRPr="002E72B6" w:rsidRDefault="008715C7" w:rsidP="008715C7">
      <w:pPr>
        <w:spacing w:line="229" w:lineRule="exact"/>
        <w:rPr>
          <w:rFonts w:ascii="Classica" w:hAnsi="Classica"/>
          <w:sz w:val="24"/>
          <w:szCs w:val="24"/>
        </w:rPr>
      </w:pPr>
    </w:p>
    <w:p w14:paraId="6883901D" w14:textId="77777777" w:rsidR="008715C7" w:rsidRPr="002E72B6" w:rsidRDefault="008715C7" w:rsidP="008715C7">
      <w:pPr>
        <w:spacing w:line="229" w:lineRule="exact"/>
        <w:rPr>
          <w:rFonts w:ascii="Classica" w:hAnsi="Classica"/>
          <w:sz w:val="24"/>
          <w:szCs w:val="24"/>
        </w:rPr>
      </w:pPr>
    </w:p>
    <w:p w14:paraId="1A3C9AA7" w14:textId="77777777" w:rsidR="008715C7" w:rsidRPr="002E72B6" w:rsidRDefault="008715C7" w:rsidP="008715C7">
      <w:pPr>
        <w:spacing w:line="229" w:lineRule="exact"/>
        <w:rPr>
          <w:rFonts w:ascii="Classica" w:hAnsi="Classica"/>
          <w:sz w:val="24"/>
          <w:szCs w:val="24"/>
        </w:rPr>
      </w:pPr>
    </w:p>
    <w:p w14:paraId="2205C4A6" w14:textId="77777777" w:rsidR="008715C7" w:rsidRPr="002E72B6" w:rsidRDefault="008715C7" w:rsidP="008715C7">
      <w:pPr>
        <w:spacing w:line="229" w:lineRule="exact"/>
        <w:rPr>
          <w:rFonts w:ascii="Classica" w:hAnsi="Classica"/>
          <w:sz w:val="24"/>
          <w:szCs w:val="24"/>
        </w:rPr>
      </w:pPr>
    </w:p>
    <w:p w14:paraId="5CC0BE50" w14:textId="77777777" w:rsidR="002E72B6" w:rsidRPr="002E72B6" w:rsidRDefault="002E72B6" w:rsidP="002E72B6">
      <w:pPr>
        <w:tabs>
          <w:tab w:val="left" w:pos="1760"/>
        </w:tabs>
        <w:rPr>
          <w:rFonts w:ascii="Classica" w:eastAsia="Arial" w:hAnsi="Classica"/>
          <w:b/>
          <w:bCs/>
          <w:sz w:val="24"/>
          <w:szCs w:val="24"/>
        </w:rPr>
      </w:pPr>
    </w:p>
    <w:p w14:paraId="5255CED3" w14:textId="7DF93705" w:rsidR="008715C7" w:rsidRPr="002E72B6" w:rsidRDefault="008715C7" w:rsidP="002E72B6">
      <w:pPr>
        <w:pStyle w:val="ListParagraph"/>
        <w:numPr>
          <w:ilvl w:val="1"/>
          <w:numId w:val="9"/>
        </w:numPr>
        <w:tabs>
          <w:tab w:val="left" w:pos="1760"/>
        </w:tabs>
        <w:rPr>
          <w:rFonts w:ascii="Classica" w:hAnsi="Classica"/>
          <w:sz w:val="24"/>
          <w:szCs w:val="24"/>
        </w:rPr>
      </w:pPr>
      <w:r w:rsidRPr="002E72B6">
        <w:rPr>
          <w:rFonts w:ascii="Classica" w:eastAsia="Arial" w:hAnsi="Classica"/>
          <w:b/>
          <w:bCs/>
          <w:i/>
          <w:iCs/>
          <w:sz w:val="24"/>
          <w:szCs w:val="24"/>
        </w:rPr>
        <w:t>What are the competitors and what is novel in your approach?</w:t>
      </w:r>
    </w:p>
    <w:p w14:paraId="40EC492C" w14:textId="77777777" w:rsidR="008715C7" w:rsidRPr="002E72B6" w:rsidRDefault="008715C7" w:rsidP="008715C7">
      <w:pPr>
        <w:spacing w:line="226" w:lineRule="exact"/>
        <w:rPr>
          <w:rFonts w:ascii="Classica" w:hAnsi="Classica"/>
          <w:sz w:val="24"/>
          <w:szCs w:val="24"/>
        </w:rPr>
      </w:pPr>
    </w:p>
    <w:p w14:paraId="43C8762C" w14:textId="77777777" w:rsidR="00E35469" w:rsidRDefault="008715C7" w:rsidP="002E72B6">
      <w:pPr>
        <w:pStyle w:val="ListParagraph"/>
        <w:numPr>
          <w:ilvl w:val="0"/>
          <w:numId w:val="19"/>
        </w:numPr>
        <w:spacing w:line="252" w:lineRule="auto"/>
        <w:ind w:right="840"/>
        <w:jc w:val="both"/>
        <w:rPr>
          <w:rFonts w:ascii="Classica" w:eastAsia="Arial" w:hAnsi="Classica"/>
          <w:sz w:val="24"/>
          <w:szCs w:val="24"/>
        </w:rPr>
      </w:pPr>
      <w:r w:rsidRPr="002E72B6">
        <w:rPr>
          <w:rFonts w:ascii="Classica" w:eastAsia="Arial" w:hAnsi="Classica"/>
          <w:sz w:val="24"/>
          <w:szCs w:val="24"/>
        </w:rPr>
        <w:t xml:space="preserve">Our competitors are Finacle, </w:t>
      </w:r>
      <w:proofErr w:type="spellStart"/>
      <w:r w:rsidRPr="002E72B6">
        <w:rPr>
          <w:rFonts w:ascii="Classica" w:eastAsia="Arial" w:hAnsi="Classica"/>
          <w:sz w:val="24"/>
          <w:szCs w:val="24"/>
        </w:rPr>
        <w:t>nCino</w:t>
      </w:r>
      <w:proofErr w:type="spellEnd"/>
      <w:r w:rsidRPr="002E72B6">
        <w:rPr>
          <w:rFonts w:ascii="Classica" w:eastAsia="Arial" w:hAnsi="Classica"/>
          <w:sz w:val="24"/>
          <w:szCs w:val="24"/>
        </w:rPr>
        <w:t>, Oracle, etc. What we bring new to the table is that our system will be entirely online.</w:t>
      </w:r>
    </w:p>
    <w:p w14:paraId="43BFF2A1" w14:textId="12CD82A0" w:rsidR="008715C7" w:rsidRPr="002E72B6" w:rsidRDefault="00E35469" w:rsidP="002E72B6">
      <w:pPr>
        <w:pStyle w:val="ListParagraph"/>
        <w:numPr>
          <w:ilvl w:val="0"/>
          <w:numId w:val="19"/>
        </w:numPr>
        <w:spacing w:line="252" w:lineRule="auto"/>
        <w:ind w:right="840"/>
        <w:jc w:val="both"/>
        <w:rPr>
          <w:rFonts w:ascii="Classica" w:eastAsia="Arial" w:hAnsi="Classica"/>
          <w:sz w:val="24"/>
          <w:szCs w:val="24"/>
        </w:rPr>
      </w:pPr>
      <w:r>
        <w:rPr>
          <w:rFonts w:ascii="Classica" w:eastAsia="Arial" w:hAnsi="Classica"/>
          <w:sz w:val="24"/>
          <w:szCs w:val="24"/>
        </w:rPr>
        <w:t>O</w:t>
      </w:r>
      <w:r w:rsidR="008715C7" w:rsidRPr="002E72B6">
        <w:rPr>
          <w:rFonts w:ascii="Classica" w:eastAsia="Arial" w:hAnsi="Classica"/>
          <w:sz w:val="24"/>
          <w:szCs w:val="24"/>
        </w:rPr>
        <w:t>ur platform is customer focused and will be fully transparent. We won’t sell customer data or charge hidden fees. Additionally, providing the customers with the flexibility to perform the tasks at the minimal or no cost.</w:t>
      </w:r>
    </w:p>
    <w:p w14:paraId="7BD0C698" w14:textId="77777777" w:rsidR="002E72B6" w:rsidRPr="002E72B6" w:rsidRDefault="002E72B6" w:rsidP="008715C7">
      <w:pPr>
        <w:tabs>
          <w:tab w:val="left" w:pos="1760"/>
        </w:tabs>
        <w:spacing w:line="326" w:lineRule="auto"/>
        <w:ind w:left="1780" w:right="860" w:hanging="637"/>
        <w:rPr>
          <w:rFonts w:ascii="Classica" w:eastAsia="Arial" w:hAnsi="Classica"/>
          <w:b/>
          <w:bCs/>
          <w:sz w:val="24"/>
          <w:szCs w:val="24"/>
        </w:rPr>
      </w:pPr>
    </w:p>
    <w:p w14:paraId="1D09B127" w14:textId="5EC63C38" w:rsidR="00E35469" w:rsidRPr="00E35469" w:rsidRDefault="008715C7" w:rsidP="00E35469">
      <w:pPr>
        <w:pStyle w:val="ListParagraph"/>
        <w:numPr>
          <w:ilvl w:val="1"/>
          <w:numId w:val="9"/>
        </w:numPr>
        <w:tabs>
          <w:tab w:val="left" w:pos="1760"/>
        </w:tabs>
        <w:spacing w:line="326" w:lineRule="auto"/>
        <w:ind w:right="860"/>
        <w:rPr>
          <w:rFonts w:ascii="Classica" w:hAnsi="Classica"/>
          <w:sz w:val="24"/>
          <w:szCs w:val="24"/>
        </w:rPr>
      </w:pPr>
      <w:r w:rsidRPr="002E72B6">
        <w:rPr>
          <w:rFonts w:ascii="Classica" w:eastAsia="Arial" w:hAnsi="Classica"/>
          <w:b/>
          <w:bCs/>
          <w:i/>
          <w:iCs/>
          <w:sz w:val="24"/>
          <w:szCs w:val="24"/>
        </w:rPr>
        <w:t>Make it clear that the system can be built, making good use of the available resources and technology.</w:t>
      </w:r>
    </w:p>
    <w:p w14:paraId="76012BBF" w14:textId="77777777" w:rsidR="00E35469" w:rsidRPr="00E35469" w:rsidRDefault="00E35469" w:rsidP="00E35469">
      <w:pPr>
        <w:tabs>
          <w:tab w:val="left" w:pos="1760"/>
        </w:tabs>
        <w:spacing w:line="326" w:lineRule="auto"/>
        <w:ind w:right="860"/>
        <w:rPr>
          <w:rFonts w:ascii="Classica" w:hAnsi="Classica"/>
          <w:sz w:val="24"/>
          <w:szCs w:val="24"/>
        </w:rPr>
      </w:pPr>
    </w:p>
    <w:p w14:paraId="64E5A7B3" w14:textId="77777777" w:rsidR="00E35469" w:rsidRPr="00E35469" w:rsidRDefault="008715C7" w:rsidP="00E35469">
      <w:pPr>
        <w:pStyle w:val="ListParagraph"/>
        <w:numPr>
          <w:ilvl w:val="0"/>
          <w:numId w:val="20"/>
        </w:numPr>
        <w:spacing w:line="254" w:lineRule="auto"/>
        <w:ind w:right="820"/>
        <w:jc w:val="both"/>
        <w:rPr>
          <w:rFonts w:ascii="Classica" w:hAnsi="Classica"/>
          <w:sz w:val="24"/>
          <w:szCs w:val="24"/>
        </w:rPr>
      </w:pPr>
      <w:r w:rsidRPr="00E35469">
        <w:rPr>
          <w:rFonts w:ascii="Classica" w:eastAsia="Arial" w:hAnsi="Classica"/>
          <w:sz w:val="24"/>
          <w:szCs w:val="24"/>
        </w:rPr>
        <w:t>Our system is possible because it will be very simplistic and direct. Clients will connect to our application software where they will be greeted by a user-friendly interface, which will primarily be coded in HTML, with CSS used to create a beautiful design for our clients.</w:t>
      </w:r>
    </w:p>
    <w:p w14:paraId="3CF95A5E" w14:textId="595F5997" w:rsidR="008715C7" w:rsidRPr="00E35469" w:rsidRDefault="008715C7" w:rsidP="00E35469">
      <w:pPr>
        <w:pStyle w:val="ListParagraph"/>
        <w:numPr>
          <w:ilvl w:val="0"/>
          <w:numId w:val="20"/>
        </w:numPr>
        <w:spacing w:line="254" w:lineRule="auto"/>
        <w:ind w:right="820"/>
        <w:jc w:val="both"/>
        <w:rPr>
          <w:rFonts w:ascii="Classica" w:hAnsi="Classica"/>
          <w:sz w:val="24"/>
          <w:szCs w:val="24"/>
        </w:rPr>
      </w:pPr>
      <w:r w:rsidRPr="00E35469">
        <w:rPr>
          <w:rFonts w:ascii="Classica" w:eastAsia="Arial" w:hAnsi="Classica"/>
          <w:sz w:val="24"/>
          <w:szCs w:val="24"/>
        </w:rPr>
        <w:t>Finally, the frontend of our application will be connected to a backend SQL database. The database will be responsible for recording transactions such as withdrawals, deposits, bill pays, and more.</w:t>
      </w:r>
    </w:p>
    <w:p w14:paraId="450C994C" w14:textId="77777777" w:rsidR="008715C7" w:rsidRPr="002E72B6" w:rsidRDefault="008715C7" w:rsidP="008715C7">
      <w:pPr>
        <w:spacing w:line="243" w:lineRule="exact"/>
        <w:rPr>
          <w:rFonts w:ascii="Classica" w:hAnsi="Classica"/>
          <w:sz w:val="24"/>
          <w:szCs w:val="24"/>
        </w:rPr>
      </w:pPr>
    </w:p>
    <w:p w14:paraId="0F61C796" w14:textId="401FD7D5" w:rsidR="008715C7" w:rsidRPr="002E72B6" w:rsidRDefault="008715C7" w:rsidP="002E72B6">
      <w:pPr>
        <w:pStyle w:val="ListParagraph"/>
        <w:numPr>
          <w:ilvl w:val="1"/>
          <w:numId w:val="9"/>
        </w:numPr>
        <w:tabs>
          <w:tab w:val="left" w:pos="1760"/>
        </w:tabs>
        <w:rPr>
          <w:rFonts w:ascii="Classica" w:hAnsi="Classica"/>
          <w:sz w:val="24"/>
          <w:szCs w:val="24"/>
        </w:rPr>
      </w:pPr>
      <w:r w:rsidRPr="002E72B6">
        <w:rPr>
          <w:rFonts w:ascii="Classica" w:eastAsia="Arial" w:hAnsi="Classica"/>
          <w:b/>
          <w:bCs/>
          <w:i/>
          <w:iCs/>
          <w:sz w:val="24"/>
          <w:szCs w:val="24"/>
        </w:rPr>
        <w:t>What is interesting about this project from a technical point of view?</w:t>
      </w:r>
    </w:p>
    <w:p w14:paraId="35328A34" w14:textId="77777777" w:rsidR="008715C7" w:rsidRPr="002E72B6" w:rsidRDefault="008715C7" w:rsidP="008715C7">
      <w:pPr>
        <w:spacing w:line="226" w:lineRule="exact"/>
        <w:rPr>
          <w:rFonts w:ascii="Classica" w:hAnsi="Classica"/>
          <w:sz w:val="24"/>
          <w:szCs w:val="24"/>
        </w:rPr>
      </w:pPr>
    </w:p>
    <w:p w14:paraId="6EECB605" w14:textId="77777777" w:rsidR="008715C7" w:rsidRPr="002E72B6" w:rsidRDefault="008715C7" w:rsidP="008715C7">
      <w:pPr>
        <w:spacing w:line="249" w:lineRule="auto"/>
        <w:ind w:left="1120" w:right="820"/>
        <w:jc w:val="both"/>
        <w:rPr>
          <w:rFonts w:ascii="Classica" w:hAnsi="Classica"/>
          <w:sz w:val="24"/>
          <w:szCs w:val="24"/>
        </w:rPr>
      </w:pPr>
      <w:r w:rsidRPr="002E72B6">
        <w:rPr>
          <w:rFonts w:ascii="Classica" w:eastAsia="Arial" w:hAnsi="Classica"/>
          <w:sz w:val="24"/>
          <w:szCs w:val="24"/>
        </w:rPr>
        <w:t>The project will use a client-server architecture in order to be accessible to clients from anywhere. Emphasis will also be placed on graphical design, using our creativity to design a nice interface for our clients. Providing flexibility to the clients to perform the non-transactional tasks through online banking. That might include:</w:t>
      </w:r>
    </w:p>
    <w:p w14:paraId="0A0FC273" w14:textId="77777777" w:rsidR="008715C7" w:rsidRPr="002E72B6" w:rsidRDefault="008715C7" w:rsidP="008715C7">
      <w:pPr>
        <w:spacing w:line="158" w:lineRule="exact"/>
        <w:rPr>
          <w:rFonts w:ascii="Classica" w:hAnsi="Classica"/>
          <w:sz w:val="24"/>
          <w:szCs w:val="24"/>
        </w:rPr>
      </w:pPr>
    </w:p>
    <w:p w14:paraId="19A36728" w14:textId="2DC51D29" w:rsidR="008715C7" w:rsidRPr="002E72B6" w:rsidRDefault="008715C7" w:rsidP="008715C7">
      <w:pPr>
        <w:pStyle w:val="ListParagraph"/>
        <w:numPr>
          <w:ilvl w:val="2"/>
          <w:numId w:val="6"/>
        </w:numPr>
        <w:spacing w:after="0" w:line="448" w:lineRule="auto"/>
        <w:ind w:right="5280"/>
        <w:rPr>
          <w:rFonts w:ascii="Classica" w:hAnsi="Classica"/>
          <w:sz w:val="24"/>
          <w:szCs w:val="24"/>
        </w:rPr>
      </w:pPr>
      <w:r w:rsidRPr="002E72B6">
        <w:rPr>
          <w:rFonts w:ascii="Classica" w:eastAsia="Arial" w:hAnsi="Classica"/>
          <w:sz w:val="24"/>
          <w:szCs w:val="24"/>
        </w:rPr>
        <w:t>Viewing account</w:t>
      </w:r>
      <w:r w:rsidR="00E35469">
        <w:rPr>
          <w:rFonts w:ascii="Classica" w:eastAsia="Arial" w:hAnsi="Classica"/>
          <w:sz w:val="24"/>
          <w:szCs w:val="24"/>
        </w:rPr>
        <w:t xml:space="preserve"> </w:t>
      </w:r>
      <w:r w:rsidRPr="002E72B6">
        <w:rPr>
          <w:rFonts w:ascii="Classica" w:eastAsia="Arial" w:hAnsi="Classica"/>
          <w:sz w:val="24"/>
          <w:szCs w:val="24"/>
        </w:rPr>
        <w:t>balances</w:t>
      </w:r>
    </w:p>
    <w:p w14:paraId="2CB937E8" w14:textId="58F64B3D" w:rsidR="008715C7" w:rsidRPr="002E72B6" w:rsidRDefault="008715C7" w:rsidP="008715C7">
      <w:pPr>
        <w:pStyle w:val="ListParagraph"/>
        <w:numPr>
          <w:ilvl w:val="2"/>
          <w:numId w:val="6"/>
        </w:numPr>
        <w:spacing w:after="0" w:line="448" w:lineRule="auto"/>
        <w:ind w:right="5280"/>
        <w:rPr>
          <w:rFonts w:ascii="Classica" w:hAnsi="Classica"/>
          <w:sz w:val="24"/>
          <w:szCs w:val="24"/>
        </w:rPr>
      </w:pPr>
      <w:r w:rsidRPr="002E72B6">
        <w:rPr>
          <w:rFonts w:ascii="Classica" w:eastAsia="Arial" w:hAnsi="Classica"/>
          <w:sz w:val="24"/>
          <w:szCs w:val="24"/>
        </w:rPr>
        <w:t xml:space="preserve"> Viewing recent</w:t>
      </w:r>
      <w:r w:rsidR="00E35469">
        <w:rPr>
          <w:rFonts w:ascii="Classica" w:eastAsia="Arial" w:hAnsi="Classica"/>
          <w:sz w:val="24"/>
          <w:szCs w:val="24"/>
        </w:rPr>
        <w:t xml:space="preserve"> </w:t>
      </w:r>
      <w:r w:rsidRPr="002E72B6">
        <w:rPr>
          <w:rFonts w:ascii="Classica" w:eastAsia="Arial" w:hAnsi="Classica"/>
          <w:sz w:val="24"/>
          <w:szCs w:val="24"/>
        </w:rPr>
        <w:t>transactions</w:t>
      </w:r>
    </w:p>
    <w:p w14:paraId="58A298F8" w14:textId="77777777" w:rsidR="008715C7" w:rsidRPr="002E72B6" w:rsidRDefault="008715C7" w:rsidP="008715C7">
      <w:pPr>
        <w:spacing w:line="1" w:lineRule="exact"/>
        <w:rPr>
          <w:rFonts w:ascii="Classica" w:hAnsi="Classica"/>
          <w:sz w:val="24"/>
          <w:szCs w:val="24"/>
        </w:rPr>
      </w:pPr>
    </w:p>
    <w:p w14:paraId="70D34C31" w14:textId="77777777" w:rsidR="008715C7" w:rsidRPr="002E72B6" w:rsidRDefault="008715C7" w:rsidP="008715C7">
      <w:pPr>
        <w:pStyle w:val="ListParagraph"/>
        <w:numPr>
          <w:ilvl w:val="2"/>
          <w:numId w:val="6"/>
        </w:numPr>
        <w:spacing w:after="0" w:line="240" w:lineRule="auto"/>
        <w:rPr>
          <w:rFonts w:ascii="Classica" w:hAnsi="Classica"/>
          <w:sz w:val="24"/>
          <w:szCs w:val="24"/>
        </w:rPr>
      </w:pPr>
      <w:r w:rsidRPr="002E72B6">
        <w:rPr>
          <w:rFonts w:ascii="Classica" w:eastAsia="Arial" w:hAnsi="Classica"/>
          <w:sz w:val="24"/>
          <w:szCs w:val="24"/>
        </w:rPr>
        <w:t>Downloading bank statements</w:t>
      </w:r>
    </w:p>
    <w:p w14:paraId="751ED56E" w14:textId="77777777" w:rsidR="008715C7" w:rsidRPr="002E72B6" w:rsidRDefault="008715C7" w:rsidP="008715C7">
      <w:pPr>
        <w:spacing w:line="180" w:lineRule="exact"/>
        <w:rPr>
          <w:rFonts w:ascii="Classica" w:hAnsi="Classica"/>
          <w:sz w:val="24"/>
          <w:szCs w:val="24"/>
        </w:rPr>
      </w:pPr>
    </w:p>
    <w:p w14:paraId="3AEED0E0" w14:textId="77777777" w:rsidR="008715C7" w:rsidRPr="002E72B6" w:rsidRDefault="008715C7" w:rsidP="008715C7">
      <w:pPr>
        <w:pStyle w:val="ListParagraph"/>
        <w:numPr>
          <w:ilvl w:val="2"/>
          <w:numId w:val="6"/>
        </w:numPr>
        <w:spacing w:after="0" w:line="240" w:lineRule="auto"/>
        <w:rPr>
          <w:rFonts w:ascii="Classica" w:hAnsi="Classica"/>
          <w:sz w:val="24"/>
          <w:szCs w:val="24"/>
        </w:rPr>
      </w:pPr>
      <w:r w:rsidRPr="002E72B6">
        <w:rPr>
          <w:rFonts w:ascii="Classica" w:eastAsia="Arial" w:hAnsi="Classica"/>
          <w:sz w:val="24"/>
          <w:szCs w:val="24"/>
        </w:rPr>
        <w:t>Downloading periodic account statements</w:t>
      </w:r>
    </w:p>
    <w:p w14:paraId="76CFFB36" w14:textId="77777777" w:rsidR="008715C7" w:rsidRPr="002E72B6" w:rsidRDefault="008715C7" w:rsidP="008715C7">
      <w:pPr>
        <w:spacing w:line="180" w:lineRule="exact"/>
        <w:rPr>
          <w:rFonts w:ascii="Classica" w:hAnsi="Classica"/>
          <w:sz w:val="24"/>
          <w:szCs w:val="24"/>
        </w:rPr>
      </w:pPr>
    </w:p>
    <w:p w14:paraId="23E53EA8" w14:textId="77777777" w:rsidR="008715C7" w:rsidRPr="002E72B6" w:rsidRDefault="008715C7" w:rsidP="008715C7">
      <w:pPr>
        <w:pStyle w:val="ListParagraph"/>
        <w:numPr>
          <w:ilvl w:val="2"/>
          <w:numId w:val="6"/>
        </w:numPr>
        <w:spacing w:after="0" w:line="427" w:lineRule="auto"/>
        <w:ind w:right="2820"/>
        <w:rPr>
          <w:rFonts w:ascii="Classica" w:hAnsi="Classica"/>
          <w:sz w:val="24"/>
          <w:szCs w:val="24"/>
        </w:rPr>
      </w:pPr>
      <w:r w:rsidRPr="002E72B6">
        <w:rPr>
          <w:rFonts w:ascii="Classica" w:eastAsia="Arial" w:hAnsi="Classica"/>
          <w:sz w:val="24"/>
          <w:szCs w:val="24"/>
        </w:rPr>
        <w:t>Funds transfer between the customer’s linked accounts Paying third parties, including bill payments</w:t>
      </w:r>
    </w:p>
    <w:p w14:paraId="2CA16635" w14:textId="77777777" w:rsidR="008715C7" w:rsidRPr="002E72B6" w:rsidRDefault="008715C7" w:rsidP="008715C7">
      <w:pPr>
        <w:pStyle w:val="ListParagraph"/>
        <w:numPr>
          <w:ilvl w:val="2"/>
          <w:numId w:val="6"/>
        </w:numPr>
        <w:spacing w:after="0" w:line="439" w:lineRule="auto"/>
        <w:ind w:right="5600"/>
        <w:rPr>
          <w:rFonts w:ascii="Classica" w:eastAsia="Arial" w:hAnsi="Classica"/>
          <w:sz w:val="24"/>
          <w:szCs w:val="24"/>
        </w:rPr>
      </w:pPr>
      <w:r w:rsidRPr="002E72B6">
        <w:rPr>
          <w:rFonts w:ascii="Classica" w:eastAsia="Arial" w:hAnsi="Classica"/>
          <w:sz w:val="24"/>
          <w:szCs w:val="24"/>
        </w:rPr>
        <w:t>Credit card applications</w:t>
      </w:r>
    </w:p>
    <w:p w14:paraId="46DADB6A" w14:textId="77777777" w:rsidR="008715C7" w:rsidRPr="002E72B6" w:rsidRDefault="008715C7" w:rsidP="008715C7">
      <w:pPr>
        <w:pStyle w:val="ListParagraph"/>
        <w:numPr>
          <w:ilvl w:val="2"/>
          <w:numId w:val="6"/>
        </w:numPr>
        <w:spacing w:after="0" w:line="439" w:lineRule="auto"/>
        <w:ind w:right="5600"/>
        <w:rPr>
          <w:rFonts w:ascii="Classica" w:eastAsia="Arial" w:hAnsi="Classica"/>
          <w:sz w:val="24"/>
          <w:szCs w:val="24"/>
        </w:rPr>
      </w:pPr>
      <w:r w:rsidRPr="002E72B6">
        <w:rPr>
          <w:rFonts w:ascii="Classica" w:eastAsia="Arial" w:hAnsi="Classica"/>
          <w:sz w:val="24"/>
          <w:szCs w:val="24"/>
        </w:rPr>
        <w:t>Register utility billers</w:t>
      </w:r>
    </w:p>
    <w:p w14:paraId="06B2088D" w14:textId="295BE2ED" w:rsidR="008616B1" w:rsidRDefault="008616B1" w:rsidP="008616B1">
      <w:pPr>
        <w:pStyle w:val="ListParagraph"/>
        <w:numPr>
          <w:ilvl w:val="0"/>
          <w:numId w:val="2"/>
        </w:numPr>
        <w:tabs>
          <w:tab w:val="left" w:pos="2770"/>
        </w:tabs>
        <w:rPr>
          <w:rFonts w:ascii="Classica" w:hAnsi="Classica"/>
          <w:sz w:val="32"/>
          <w:szCs w:val="20"/>
        </w:rPr>
      </w:pPr>
      <w:r w:rsidRPr="008715C7">
        <w:rPr>
          <w:rFonts w:ascii="Classica" w:hAnsi="Classica"/>
          <w:sz w:val="32"/>
          <w:szCs w:val="20"/>
        </w:rPr>
        <w:t>System Modeling</w:t>
      </w:r>
    </w:p>
    <w:p w14:paraId="77AC70A8" w14:textId="656F69D7" w:rsidR="00D40C89" w:rsidRDefault="00754D3B" w:rsidP="00492972">
      <w:pPr>
        <w:pStyle w:val="ListParagraph"/>
        <w:numPr>
          <w:ilvl w:val="1"/>
          <w:numId w:val="2"/>
        </w:numPr>
        <w:tabs>
          <w:tab w:val="left" w:pos="2770"/>
        </w:tabs>
        <w:jc w:val="center"/>
        <w:rPr>
          <w:rFonts w:ascii="Classica" w:hAnsi="Classica"/>
          <w:sz w:val="28"/>
          <w:szCs w:val="20"/>
        </w:rPr>
      </w:pPr>
      <w:r w:rsidRPr="00754D3B">
        <w:rPr>
          <w:rFonts w:ascii="Classica" w:hAnsi="Classica"/>
          <w:sz w:val="28"/>
          <w:szCs w:val="20"/>
        </w:rPr>
        <w:t>Architecture Modeling</w:t>
      </w:r>
      <w:r w:rsidR="00D40C89">
        <w:object w:dxaOrig="10011" w:dyaOrig="3421" w14:anchorId="3C14B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33.5pt;height:148pt" o:ole="">
            <v:imagedata r:id="rId6" o:title=""/>
          </v:shape>
          <o:OLEObject Type="Embed" ProgID="Visio.Drawing.15" ShapeID="_x0000_i1080" DrawAspect="Content" ObjectID="_1614189892" r:id="rId7"/>
        </w:object>
      </w:r>
      <w:r w:rsidR="00D40C89">
        <w:rPr>
          <w:rFonts w:ascii="Classica" w:hAnsi="Classica"/>
          <w:sz w:val="28"/>
          <w:szCs w:val="20"/>
        </w:rPr>
        <w:br/>
      </w:r>
      <w:r w:rsidR="00D40C89">
        <w:rPr>
          <w:rFonts w:ascii="Classica" w:hAnsi="Classica"/>
          <w:sz w:val="28"/>
          <w:szCs w:val="20"/>
        </w:rPr>
        <w:object w:dxaOrig="2570" w:dyaOrig="1471" w14:anchorId="383F3DDE">
          <v:shape id="_x0000_i1081" type="#_x0000_t75" style="width:128.5pt;height:73.5pt" o:ole="">
            <v:imagedata r:id="rId8" o:title=""/>
          </v:shape>
          <o:OLEObject Type="Embed" ProgID="Visio.Drawing.15" ShapeID="_x0000_i1081" DrawAspect="Content" ObjectID="_1614189893" r:id="rId9"/>
        </w:object>
      </w:r>
      <w:r w:rsidR="00D40C89">
        <w:rPr>
          <w:rFonts w:ascii="Classica" w:hAnsi="Classica"/>
          <w:noProof/>
          <w:sz w:val="28"/>
          <w:szCs w:val="20"/>
        </w:rPr>
        <w:drawing>
          <wp:inline distT="0" distB="0" distL="0" distR="0" wp14:anchorId="4804E897" wp14:editId="648F384A">
            <wp:extent cx="5135148" cy="5525770"/>
            <wp:effectExtent l="0" t="0" r="8890" b="0"/>
            <wp:docPr id="21" name="Picture 21"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isio.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144802" cy="5536158"/>
                    </a:xfrm>
                    <a:prstGeom prst="rect">
                      <a:avLst/>
                    </a:prstGeom>
                  </pic:spPr>
                </pic:pic>
              </a:graphicData>
            </a:graphic>
          </wp:inline>
        </w:drawing>
      </w:r>
    </w:p>
    <w:p w14:paraId="7E3C39B7" w14:textId="28CA95C2" w:rsidR="00D40C89" w:rsidRDefault="00D40C89" w:rsidP="00D40C89">
      <w:pPr>
        <w:pStyle w:val="ListParagraph"/>
        <w:tabs>
          <w:tab w:val="left" w:pos="2770"/>
        </w:tabs>
        <w:ind w:left="1080"/>
        <w:rPr>
          <w:rFonts w:ascii="Classica" w:hAnsi="Classica"/>
          <w:sz w:val="28"/>
          <w:szCs w:val="20"/>
        </w:rPr>
      </w:pPr>
      <w:r>
        <w:rPr>
          <w:rFonts w:ascii="Classica" w:hAnsi="Classica"/>
          <w:sz w:val="28"/>
          <w:szCs w:val="20"/>
        </w:rPr>
        <w:object w:dxaOrig="7471" w:dyaOrig="5501" w14:anchorId="598FDDA9">
          <v:shape id="_x0000_i1090" type="#_x0000_t75" style="width:373.5pt;height:275pt" o:ole="">
            <v:imagedata r:id="rId11" o:title=""/>
          </v:shape>
          <o:OLEObject Type="Embed" ProgID="Visio.Drawing.15" ShapeID="_x0000_i1090" DrawAspect="Content" ObjectID="_1614189894" r:id="rId12"/>
        </w:object>
      </w:r>
      <w:r>
        <w:rPr>
          <w:rFonts w:ascii="Classica" w:hAnsi="Classica"/>
          <w:sz w:val="28"/>
          <w:szCs w:val="20"/>
        </w:rPr>
        <w:br/>
      </w:r>
      <w:r>
        <w:rPr>
          <w:rFonts w:ascii="Classica" w:hAnsi="Classica"/>
          <w:sz w:val="28"/>
          <w:szCs w:val="20"/>
        </w:rPr>
        <w:object w:dxaOrig="8391" w:dyaOrig="4101" w14:anchorId="7EE0054B">
          <v:shape id="_x0000_i1091" type="#_x0000_t75" style="width:419.5pt;height:205pt" o:ole="">
            <v:imagedata r:id="rId13" o:title=""/>
          </v:shape>
          <o:OLEObject Type="Embed" ProgID="Visio.Drawing.15" ShapeID="_x0000_i1091" DrawAspect="Content" ObjectID="_1614189895" r:id="rId14"/>
        </w:object>
      </w:r>
    </w:p>
    <w:p w14:paraId="451D55B2" w14:textId="73381BEF" w:rsidR="002C3DCD" w:rsidRPr="00D40C89" w:rsidRDefault="002D2767" w:rsidP="00D40C89">
      <w:pPr>
        <w:tabs>
          <w:tab w:val="left" w:pos="2770"/>
        </w:tabs>
        <w:ind w:left="360"/>
        <w:rPr>
          <w:rFonts w:ascii="Classica" w:hAnsi="Classica"/>
          <w:sz w:val="28"/>
          <w:szCs w:val="20"/>
        </w:rPr>
      </w:pPr>
      <w:r w:rsidRPr="00D40C89">
        <w:rPr>
          <w:rFonts w:ascii="Classica" w:hAnsi="Classica"/>
          <w:sz w:val="28"/>
          <w:szCs w:val="20"/>
        </w:rPr>
        <w:br/>
      </w:r>
    </w:p>
    <w:p w14:paraId="62EF3604" w14:textId="23ADDAEE" w:rsidR="00080984" w:rsidRPr="00754D3B" w:rsidRDefault="00080984" w:rsidP="00080984">
      <w:pPr>
        <w:pStyle w:val="ListParagraph"/>
        <w:numPr>
          <w:ilvl w:val="1"/>
          <w:numId w:val="2"/>
        </w:numPr>
        <w:tabs>
          <w:tab w:val="left" w:pos="2770"/>
        </w:tabs>
        <w:rPr>
          <w:rFonts w:ascii="Classica" w:hAnsi="Classica"/>
          <w:sz w:val="28"/>
          <w:szCs w:val="20"/>
        </w:rPr>
      </w:pPr>
      <w:r w:rsidRPr="00754D3B">
        <w:rPr>
          <w:rFonts w:ascii="Classica" w:hAnsi="Classica"/>
          <w:sz w:val="28"/>
          <w:szCs w:val="20"/>
        </w:rPr>
        <w:lastRenderedPageBreak/>
        <w:t>Withdrawing Cash (sequence)</w:t>
      </w:r>
      <w:r w:rsidRPr="00754D3B">
        <w:rPr>
          <w:rFonts w:ascii="Classica" w:hAnsi="Classica"/>
          <w:noProof/>
          <w:sz w:val="28"/>
          <w:szCs w:val="20"/>
        </w:rPr>
        <w:drawing>
          <wp:inline distT="0" distB="0" distL="0" distR="0" wp14:anchorId="08A60F5D" wp14:editId="63224128">
            <wp:extent cx="5943600" cy="6321425"/>
            <wp:effectExtent l="0" t="0" r="0" b="3175"/>
            <wp:docPr id="18" name="Picture 18"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ithdraw_cash.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321425"/>
                    </a:xfrm>
                    <a:prstGeom prst="rect">
                      <a:avLst/>
                    </a:prstGeom>
                  </pic:spPr>
                </pic:pic>
              </a:graphicData>
            </a:graphic>
          </wp:inline>
        </w:drawing>
      </w:r>
    </w:p>
    <w:p w14:paraId="4799C850" w14:textId="52142297" w:rsidR="00080984" w:rsidRPr="008715C7" w:rsidRDefault="00080984" w:rsidP="00080984">
      <w:pPr>
        <w:pStyle w:val="ListParagraph"/>
        <w:numPr>
          <w:ilvl w:val="1"/>
          <w:numId w:val="2"/>
        </w:numPr>
        <w:tabs>
          <w:tab w:val="left" w:pos="2770"/>
        </w:tabs>
        <w:rPr>
          <w:rFonts w:ascii="Classica" w:hAnsi="Classica"/>
          <w:sz w:val="32"/>
          <w:szCs w:val="20"/>
        </w:rPr>
      </w:pPr>
      <w:r w:rsidRPr="00754D3B">
        <w:rPr>
          <w:rFonts w:ascii="Classica" w:hAnsi="Classica"/>
          <w:sz w:val="28"/>
          <w:szCs w:val="20"/>
        </w:rPr>
        <w:lastRenderedPageBreak/>
        <w:t>Depositing Cash</w:t>
      </w:r>
      <w:r w:rsidR="00492972">
        <w:rPr>
          <w:rFonts w:ascii="Classica" w:hAnsi="Classica"/>
          <w:sz w:val="28"/>
          <w:szCs w:val="20"/>
        </w:rPr>
        <w:t>(sequence)</w:t>
      </w:r>
      <w:r>
        <w:rPr>
          <w:rFonts w:ascii="Classica" w:hAnsi="Classica"/>
          <w:noProof/>
          <w:sz w:val="32"/>
          <w:szCs w:val="20"/>
        </w:rPr>
        <w:drawing>
          <wp:inline distT="0" distB="0" distL="0" distR="0" wp14:anchorId="4123640E" wp14:editId="77E6E26E">
            <wp:extent cx="5943600" cy="6321425"/>
            <wp:effectExtent l="0" t="0" r="0" b="3175"/>
            <wp:docPr id="19" name="Picture 1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eposit_cash.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6321425"/>
                    </a:xfrm>
                    <a:prstGeom prst="rect">
                      <a:avLst/>
                    </a:prstGeom>
                  </pic:spPr>
                </pic:pic>
              </a:graphicData>
            </a:graphic>
          </wp:inline>
        </w:drawing>
      </w:r>
    </w:p>
    <w:p w14:paraId="06459A32" w14:textId="458C6EBD" w:rsidR="008616B1" w:rsidRDefault="008616B1" w:rsidP="008616B1">
      <w:pPr>
        <w:pStyle w:val="ListParagraph"/>
        <w:numPr>
          <w:ilvl w:val="0"/>
          <w:numId w:val="2"/>
        </w:numPr>
        <w:tabs>
          <w:tab w:val="left" w:pos="2770"/>
        </w:tabs>
        <w:rPr>
          <w:rFonts w:ascii="Classica" w:hAnsi="Classica"/>
          <w:sz w:val="32"/>
          <w:szCs w:val="20"/>
        </w:rPr>
      </w:pPr>
      <w:r>
        <w:rPr>
          <w:rFonts w:ascii="Classica" w:hAnsi="Classica"/>
          <w:sz w:val="32"/>
          <w:szCs w:val="20"/>
        </w:rPr>
        <w:t>Implementation</w:t>
      </w:r>
    </w:p>
    <w:p w14:paraId="37812F3D" w14:textId="7E6B153F" w:rsidR="00F6127F" w:rsidRDefault="00F6127F" w:rsidP="00F6127F">
      <w:pPr>
        <w:pStyle w:val="ListParagraph"/>
        <w:numPr>
          <w:ilvl w:val="1"/>
          <w:numId w:val="2"/>
        </w:numPr>
        <w:tabs>
          <w:tab w:val="left" w:pos="2770"/>
        </w:tabs>
        <w:rPr>
          <w:rFonts w:ascii="Classica" w:hAnsi="Classica"/>
          <w:sz w:val="24"/>
          <w:szCs w:val="20"/>
        </w:rPr>
      </w:pPr>
      <w:r w:rsidRPr="00F6127F">
        <w:rPr>
          <w:rFonts w:ascii="Classica" w:hAnsi="Classica"/>
          <w:sz w:val="24"/>
          <w:szCs w:val="20"/>
        </w:rPr>
        <w:t>For the backend</w:t>
      </w:r>
      <w:r>
        <w:rPr>
          <w:rFonts w:ascii="Classica" w:hAnsi="Classica"/>
          <w:sz w:val="24"/>
          <w:szCs w:val="20"/>
        </w:rPr>
        <w:t xml:space="preserve">, </w:t>
      </w:r>
      <w:proofErr w:type="gramStart"/>
      <w:r>
        <w:rPr>
          <w:rFonts w:ascii="Classica" w:hAnsi="Classica"/>
          <w:sz w:val="24"/>
          <w:szCs w:val="20"/>
        </w:rPr>
        <w:t>open up</w:t>
      </w:r>
      <w:proofErr w:type="gramEnd"/>
      <w:r>
        <w:rPr>
          <w:rFonts w:ascii="Classica" w:hAnsi="Classica"/>
          <w:sz w:val="24"/>
          <w:szCs w:val="20"/>
        </w:rPr>
        <w:t xml:space="preserve"> a console in ‘backend’ and run ‘gradlew.bat run’</w:t>
      </w:r>
    </w:p>
    <w:p w14:paraId="6D1B0772" w14:textId="57D42821" w:rsidR="00F6127F" w:rsidRDefault="00F6127F" w:rsidP="00F6127F">
      <w:pPr>
        <w:pStyle w:val="ListParagraph"/>
        <w:numPr>
          <w:ilvl w:val="1"/>
          <w:numId w:val="2"/>
        </w:numPr>
        <w:tabs>
          <w:tab w:val="left" w:pos="2770"/>
        </w:tabs>
        <w:rPr>
          <w:rFonts w:ascii="Classica" w:hAnsi="Classica"/>
          <w:sz w:val="24"/>
          <w:szCs w:val="20"/>
        </w:rPr>
      </w:pPr>
      <w:r>
        <w:rPr>
          <w:rFonts w:ascii="Classica" w:hAnsi="Classica"/>
          <w:sz w:val="24"/>
          <w:szCs w:val="20"/>
        </w:rPr>
        <w:t xml:space="preserve">For the front end </w:t>
      </w:r>
      <w:proofErr w:type="gramStart"/>
      <w:r>
        <w:rPr>
          <w:rFonts w:ascii="Classica" w:hAnsi="Classica"/>
          <w:sz w:val="24"/>
          <w:szCs w:val="20"/>
        </w:rPr>
        <w:t>open up</w:t>
      </w:r>
      <w:proofErr w:type="gramEnd"/>
      <w:r>
        <w:rPr>
          <w:rFonts w:ascii="Classica" w:hAnsi="Classica"/>
          <w:sz w:val="24"/>
          <w:szCs w:val="20"/>
        </w:rPr>
        <w:t xml:space="preserve"> a console in frontend and run ‘</w:t>
      </w:r>
      <w:proofErr w:type="spellStart"/>
      <w:r>
        <w:rPr>
          <w:rFonts w:ascii="Classica" w:hAnsi="Classica"/>
          <w:sz w:val="24"/>
          <w:szCs w:val="20"/>
        </w:rPr>
        <w:t>npm</w:t>
      </w:r>
      <w:proofErr w:type="spellEnd"/>
      <w:r>
        <w:rPr>
          <w:rFonts w:ascii="Classica" w:hAnsi="Classica"/>
          <w:sz w:val="24"/>
          <w:szCs w:val="20"/>
        </w:rPr>
        <w:t xml:space="preserve"> install; </w:t>
      </w:r>
      <w:proofErr w:type="spellStart"/>
      <w:r>
        <w:rPr>
          <w:rFonts w:ascii="Classica" w:hAnsi="Classica"/>
          <w:sz w:val="24"/>
          <w:szCs w:val="20"/>
        </w:rPr>
        <w:t>npm</w:t>
      </w:r>
      <w:proofErr w:type="spellEnd"/>
      <w:r>
        <w:rPr>
          <w:rFonts w:ascii="Classica" w:hAnsi="Classica"/>
          <w:sz w:val="24"/>
          <w:szCs w:val="20"/>
        </w:rPr>
        <w:t xml:space="preserve"> start’</w:t>
      </w:r>
    </w:p>
    <w:p w14:paraId="01146A3C" w14:textId="3C16F612" w:rsidR="00F6127F" w:rsidRDefault="00F6127F" w:rsidP="00F6127F">
      <w:pPr>
        <w:pStyle w:val="ListParagraph"/>
        <w:numPr>
          <w:ilvl w:val="1"/>
          <w:numId w:val="2"/>
        </w:numPr>
        <w:tabs>
          <w:tab w:val="left" w:pos="2770"/>
        </w:tabs>
        <w:rPr>
          <w:rFonts w:ascii="Classica" w:hAnsi="Classica"/>
          <w:sz w:val="24"/>
          <w:szCs w:val="20"/>
        </w:rPr>
      </w:pPr>
      <w:r>
        <w:rPr>
          <w:rFonts w:ascii="Classica" w:hAnsi="Classica"/>
          <w:sz w:val="24"/>
          <w:szCs w:val="20"/>
        </w:rPr>
        <w:t xml:space="preserve">The actual site is </w:t>
      </w:r>
      <w:hyperlink r:id="rId17" w:history="1">
        <w:r w:rsidRPr="00683267">
          <w:rPr>
            <w:rStyle w:val="Hyperlink"/>
            <w:rFonts w:ascii="Classica" w:hAnsi="Classica"/>
            <w:sz w:val="24"/>
            <w:szCs w:val="20"/>
          </w:rPr>
          <w:t>https://avocado-toast.wp6.pw/</w:t>
        </w:r>
      </w:hyperlink>
    </w:p>
    <w:p w14:paraId="150149C5" w14:textId="77F20755" w:rsidR="00F6127F" w:rsidRPr="00F6127F" w:rsidRDefault="00F6127F" w:rsidP="00F6127F">
      <w:pPr>
        <w:pStyle w:val="ListParagraph"/>
        <w:numPr>
          <w:ilvl w:val="1"/>
          <w:numId w:val="2"/>
        </w:numPr>
        <w:tabs>
          <w:tab w:val="left" w:pos="2770"/>
        </w:tabs>
        <w:rPr>
          <w:rFonts w:ascii="Classica" w:hAnsi="Classica"/>
          <w:sz w:val="24"/>
          <w:szCs w:val="20"/>
        </w:rPr>
      </w:pPr>
      <w:r>
        <w:rPr>
          <w:rFonts w:ascii="Classica" w:hAnsi="Classica"/>
          <w:sz w:val="24"/>
          <w:szCs w:val="20"/>
        </w:rPr>
        <w:t>The userna</w:t>
      </w:r>
      <w:bookmarkStart w:id="0" w:name="_GoBack"/>
      <w:bookmarkEnd w:id="0"/>
      <w:r>
        <w:rPr>
          <w:rFonts w:ascii="Classica" w:hAnsi="Classica"/>
          <w:sz w:val="24"/>
          <w:szCs w:val="20"/>
        </w:rPr>
        <w:t xml:space="preserve">me is admin and password </w:t>
      </w:r>
      <w:proofErr w:type="gramStart"/>
      <w:r>
        <w:rPr>
          <w:rFonts w:ascii="Classica" w:hAnsi="Classica"/>
          <w:sz w:val="24"/>
          <w:szCs w:val="20"/>
        </w:rPr>
        <w:t>is</w:t>
      </w:r>
      <w:proofErr w:type="gramEnd"/>
      <w:r>
        <w:rPr>
          <w:rFonts w:ascii="Classica" w:hAnsi="Classica"/>
          <w:sz w:val="24"/>
          <w:szCs w:val="20"/>
        </w:rPr>
        <w:t xml:space="preserve"> admin</w:t>
      </w:r>
    </w:p>
    <w:p w14:paraId="0EFC73F0" w14:textId="013B72BB" w:rsidR="008616B1" w:rsidRDefault="008616B1" w:rsidP="008616B1">
      <w:pPr>
        <w:pStyle w:val="ListParagraph"/>
        <w:numPr>
          <w:ilvl w:val="0"/>
          <w:numId w:val="2"/>
        </w:numPr>
        <w:tabs>
          <w:tab w:val="left" w:pos="2770"/>
        </w:tabs>
        <w:rPr>
          <w:rFonts w:ascii="Classica" w:hAnsi="Classica"/>
          <w:sz w:val="32"/>
          <w:szCs w:val="20"/>
        </w:rPr>
      </w:pPr>
      <w:r>
        <w:rPr>
          <w:rFonts w:ascii="Classica" w:hAnsi="Classica"/>
          <w:sz w:val="32"/>
          <w:szCs w:val="20"/>
        </w:rPr>
        <w:lastRenderedPageBreak/>
        <w:t>Testing</w:t>
      </w:r>
    </w:p>
    <w:p w14:paraId="2DE6BDAB" w14:textId="77777777" w:rsidR="00464707" w:rsidRPr="00464707" w:rsidRDefault="00464707" w:rsidP="00464707">
      <w:pPr>
        <w:spacing w:line="256" w:lineRule="auto"/>
        <w:rPr>
          <w:rFonts w:ascii="Classica" w:eastAsia="Calibri" w:hAnsi="Classica" w:cs="Times New Roman"/>
          <w:b/>
          <w:i/>
          <w:sz w:val="24"/>
          <w:szCs w:val="24"/>
        </w:rPr>
      </w:pPr>
      <w:r w:rsidRPr="00464707">
        <w:rPr>
          <w:rFonts w:ascii="Classica" w:eastAsia="Calibri" w:hAnsi="Classica" w:cs="Times New Roman"/>
          <w:b/>
          <w:i/>
          <w:sz w:val="24"/>
          <w:szCs w:val="24"/>
        </w:rPr>
        <w:t>1 Testing Environment and Test Cases:</w:t>
      </w:r>
    </w:p>
    <w:p w14:paraId="080707B1"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Environment Test Framework:</w:t>
      </w:r>
    </w:p>
    <w:p w14:paraId="10BEB81E"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In this framework we decided to use:</w:t>
      </w:r>
    </w:p>
    <w:p w14:paraId="7FAA0DD1" w14:textId="77777777" w:rsidR="00464707" w:rsidRPr="00464707" w:rsidRDefault="00464707" w:rsidP="00464707">
      <w:pPr>
        <w:numPr>
          <w:ilvl w:val="0"/>
          <w:numId w:val="21"/>
        </w:numPr>
        <w:spacing w:line="256" w:lineRule="auto"/>
        <w:contextualSpacing/>
        <w:rPr>
          <w:rFonts w:ascii="Classica" w:eastAsia="Calibri" w:hAnsi="Classica" w:cs="Times New Roman"/>
          <w:sz w:val="24"/>
          <w:szCs w:val="24"/>
        </w:rPr>
      </w:pPr>
      <w:r w:rsidRPr="00464707">
        <w:rPr>
          <w:rFonts w:ascii="Classica" w:eastAsia="Calibri" w:hAnsi="Classica" w:cs="Times New Roman"/>
          <w:sz w:val="24"/>
          <w:szCs w:val="24"/>
        </w:rPr>
        <w:t xml:space="preserve">NodeJS for </w:t>
      </w:r>
      <w:proofErr w:type="spellStart"/>
      <w:r w:rsidRPr="00464707">
        <w:rPr>
          <w:rFonts w:ascii="Classica" w:eastAsia="Calibri" w:hAnsi="Classica" w:cs="Times New Roman"/>
          <w:sz w:val="24"/>
          <w:szCs w:val="24"/>
        </w:rPr>
        <w:t>Javascript</w:t>
      </w:r>
      <w:proofErr w:type="spellEnd"/>
      <w:r w:rsidRPr="00464707">
        <w:rPr>
          <w:rFonts w:ascii="Classica" w:eastAsia="Calibri" w:hAnsi="Classica" w:cs="Times New Roman"/>
          <w:sz w:val="24"/>
          <w:szCs w:val="24"/>
        </w:rPr>
        <w:t xml:space="preserve"> (frontend)</w:t>
      </w:r>
    </w:p>
    <w:p w14:paraId="39E11099" w14:textId="77777777" w:rsidR="00464707" w:rsidRPr="00464707" w:rsidRDefault="00464707" w:rsidP="00464707">
      <w:pPr>
        <w:numPr>
          <w:ilvl w:val="0"/>
          <w:numId w:val="21"/>
        </w:numPr>
        <w:spacing w:line="256" w:lineRule="auto"/>
        <w:contextualSpacing/>
        <w:rPr>
          <w:rFonts w:ascii="Classica" w:eastAsia="Calibri" w:hAnsi="Classica" w:cs="Times New Roman"/>
          <w:sz w:val="24"/>
          <w:szCs w:val="24"/>
        </w:rPr>
      </w:pPr>
      <w:proofErr w:type="spellStart"/>
      <w:r w:rsidRPr="00464707">
        <w:rPr>
          <w:rFonts w:ascii="Classica" w:eastAsia="Calibri" w:hAnsi="Classica" w:cs="Times New Roman"/>
          <w:sz w:val="24"/>
          <w:szCs w:val="24"/>
        </w:rPr>
        <w:t>SQLiteStudio</w:t>
      </w:r>
      <w:proofErr w:type="spellEnd"/>
      <w:r w:rsidRPr="00464707">
        <w:rPr>
          <w:rFonts w:ascii="Classica" w:eastAsia="Calibri" w:hAnsi="Classica" w:cs="Times New Roman"/>
          <w:sz w:val="24"/>
          <w:szCs w:val="24"/>
        </w:rPr>
        <w:t xml:space="preserve"> for SQLite (backend)</w:t>
      </w:r>
    </w:p>
    <w:p w14:paraId="0A469939" w14:textId="77777777" w:rsidR="00464707" w:rsidRPr="00464707" w:rsidRDefault="00464707" w:rsidP="00464707">
      <w:pPr>
        <w:numPr>
          <w:ilvl w:val="0"/>
          <w:numId w:val="21"/>
        </w:numPr>
        <w:spacing w:line="256" w:lineRule="auto"/>
        <w:contextualSpacing/>
        <w:rPr>
          <w:rFonts w:ascii="Classica" w:eastAsia="Calibri" w:hAnsi="Classica" w:cs="Times New Roman"/>
          <w:sz w:val="24"/>
          <w:szCs w:val="24"/>
        </w:rPr>
      </w:pPr>
      <w:r w:rsidRPr="00464707">
        <w:rPr>
          <w:rFonts w:ascii="Classica" w:eastAsia="Calibri" w:hAnsi="Classica" w:cs="Times New Roman"/>
          <w:sz w:val="24"/>
          <w:szCs w:val="24"/>
        </w:rPr>
        <w:t>IntelliJ IDEA for Java (unit test)</w:t>
      </w:r>
    </w:p>
    <w:p w14:paraId="5170D8CD" w14:textId="77777777" w:rsidR="00464707" w:rsidRPr="00464707" w:rsidRDefault="00464707" w:rsidP="00464707">
      <w:pPr>
        <w:spacing w:line="256" w:lineRule="auto"/>
        <w:rPr>
          <w:rFonts w:ascii="Classica" w:eastAsia="Calibri" w:hAnsi="Classica" w:cs="Times New Roman"/>
          <w:sz w:val="24"/>
          <w:szCs w:val="24"/>
        </w:rPr>
      </w:pPr>
    </w:p>
    <w:p w14:paraId="713A1A0B"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A: Installation of Framework:</w:t>
      </w:r>
    </w:p>
    <w:p w14:paraId="5D061593" w14:textId="77777777" w:rsidR="00464707" w:rsidRPr="00464707" w:rsidRDefault="00464707" w:rsidP="00464707">
      <w:pPr>
        <w:spacing w:line="256" w:lineRule="auto"/>
        <w:rPr>
          <w:rFonts w:ascii="Classica" w:eastAsia="Calibri" w:hAnsi="Classica" w:cs="Times New Roman"/>
          <w:i/>
          <w:sz w:val="24"/>
          <w:szCs w:val="24"/>
        </w:rPr>
      </w:pPr>
      <w:r w:rsidRPr="00464707">
        <w:rPr>
          <w:rFonts w:ascii="Classica" w:eastAsia="Calibri" w:hAnsi="Classica" w:cs="Times New Roman"/>
          <w:i/>
          <w:sz w:val="24"/>
          <w:szCs w:val="24"/>
        </w:rPr>
        <w:t>NodeJS:</w:t>
      </w:r>
    </w:p>
    <w:p w14:paraId="4D7692BA"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ep 1: Go to their website and click download current version for your chosen OS</w:t>
      </w:r>
    </w:p>
    <w:p w14:paraId="58E7B9BE"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inline distT="0" distB="0" distL="0" distR="0" wp14:anchorId="6DEA7581" wp14:editId="56AACEF2">
            <wp:extent cx="5791200" cy="411480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91200" cy="4114800"/>
                    </a:xfrm>
                    <a:prstGeom prst="rect">
                      <a:avLst/>
                    </a:prstGeom>
                    <a:noFill/>
                    <a:ln>
                      <a:noFill/>
                    </a:ln>
                  </pic:spPr>
                </pic:pic>
              </a:graphicData>
            </a:graphic>
          </wp:inline>
        </w:drawing>
      </w:r>
    </w:p>
    <w:p w14:paraId="4CCD9580" w14:textId="77777777" w:rsidR="00464707" w:rsidRPr="00464707" w:rsidRDefault="00464707" w:rsidP="00464707">
      <w:pPr>
        <w:spacing w:line="256" w:lineRule="auto"/>
        <w:rPr>
          <w:rFonts w:ascii="Classica" w:eastAsia="Calibri" w:hAnsi="Classica" w:cs="Times New Roman"/>
          <w:sz w:val="24"/>
          <w:szCs w:val="24"/>
        </w:rPr>
      </w:pPr>
    </w:p>
    <w:p w14:paraId="05ED236C" w14:textId="77777777" w:rsidR="00464707" w:rsidRPr="00464707" w:rsidRDefault="00464707" w:rsidP="00464707">
      <w:pPr>
        <w:spacing w:line="256" w:lineRule="auto"/>
        <w:rPr>
          <w:rFonts w:ascii="Classica" w:eastAsia="Calibri" w:hAnsi="Classica" w:cs="Times New Roman"/>
          <w:sz w:val="24"/>
          <w:szCs w:val="24"/>
        </w:rPr>
      </w:pPr>
    </w:p>
    <w:p w14:paraId="7574AA7E" w14:textId="77777777" w:rsidR="00464707" w:rsidRPr="00464707" w:rsidRDefault="00464707" w:rsidP="00464707">
      <w:pPr>
        <w:spacing w:line="256" w:lineRule="auto"/>
        <w:rPr>
          <w:rFonts w:ascii="Classica" w:eastAsia="Calibri" w:hAnsi="Classica" w:cs="Times New Roman"/>
          <w:sz w:val="24"/>
          <w:szCs w:val="24"/>
        </w:rPr>
      </w:pPr>
    </w:p>
    <w:p w14:paraId="17BD8FD3"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ep 2: Follow the setup wizard form the downloaded file and accept prompts that pop up</w:t>
      </w:r>
    </w:p>
    <w:p w14:paraId="5E43426E"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anchor distT="0" distB="0" distL="114300" distR="114300" simplePos="0" relativeHeight="251662336" behindDoc="0" locked="0" layoutInCell="1" allowOverlap="1" wp14:anchorId="71D20822" wp14:editId="218EE19C">
            <wp:simplePos x="0" y="0"/>
            <wp:positionH relativeFrom="column">
              <wp:posOffset>2508250</wp:posOffset>
            </wp:positionH>
            <wp:positionV relativeFrom="paragraph">
              <wp:posOffset>1943100</wp:posOffset>
            </wp:positionV>
            <wp:extent cx="2514600" cy="1975485"/>
            <wp:effectExtent l="0" t="0" r="0" b="5715"/>
            <wp:wrapThrough wrapText="bothSides">
              <wp:wrapPolygon edited="0">
                <wp:start x="0" y="0"/>
                <wp:lineTo x="0" y="21454"/>
                <wp:lineTo x="21436" y="21454"/>
                <wp:lineTo x="21436" y="0"/>
                <wp:lineTo x="0" y="0"/>
              </wp:wrapPolygon>
            </wp:wrapThrough>
            <wp:docPr id="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14600" cy="1975485"/>
                    </a:xfrm>
                    <a:prstGeom prst="rect">
                      <a:avLst/>
                    </a:prstGeom>
                    <a:noFill/>
                  </pic:spPr>
                </pic:pic>
              </a:graphicData>
            </a:graphic>
            <wp14:sizeRelH relativeFrom="page">
              <wp14:pctWidth>0</wp14:pctWidth>
            </wp14:sizeRelH>
            <wp14:sizeRelV relativeFrom="page">
              <wp14:pctHeight>0</wp14:pctHeight>
            </wp14:sizeRelV>
          </wp:anchor>
        </w:drawing>
      </w:r>
      <w:r w:rsidRPr="00464707">
        <w:rPr>
          <w:rFonts w:ascii="Classica" w:eastAsia="Calibri" w:hAnsi="Classica" w:cs="Times New Roman"/>
          <w:noProof/>
        </w:rPr>
        <w:drawing>
          <wp:anchor distT="0" distB="0" distL="114300" distR="114300" simplePos="0" relativeHeight="251661312" behindDoc="1" locked="0" layoutInCell="1" allowOverlap="1" wp14:anchorId="0171EED3" wp14:editId="0AE3BD44">
            <wp:simplePos x="0" y="0"/>
            <wp:positionH relativeFrom="margin">
              <wp:align>left</wp:align>
            </wp:positionH>
            <wp:positionV relativeFrom="paragraph">
              <wp:posOffset>2042795</wp:posOffset>
            </wp:positionV>
            <wp:extent cx="2324735" cy="1800225"/>
            <wp:effectExtent l="0" t="0" r="0" b="9525"/>
            <wp:wrapNone/>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24735" cy="1800225"/>
                    </a:xfrm>
                    <a:prstGeom prst="rect">
                      <a:avLst/>
                    </a:prstGeom>
                    <a:noFill/>
                  </pic:spPr>
                </pic:pic>
              </a:graphicData>
            </a:graphic>
            <wp14:sizeRelH relativeFrom="page">
              <wp14:pctWidth>0</wp14:pctWidth>
            </wp14:sizeRelH>
            <wp14:sizeRelV relativeFrom="page">
              <wp14:pctHeight>0</wp14:pctHeight>
            </wp14:sizeRelV>
          </wp:anchor>
        </w:drawing>
      </w:r>
      <w:r w:rsidRPr="00464707">
        <w:rPr>
          <w:rFonts w:ascii="Classica" w:eastAsia="Calibri" w:hAnsi="Classica" w:cs="Times New Roman"/>
          <w:noProof/>
        </w:rPr>
        <w:drawing>
          <wp:anchor distT="0" distB="0" distL="114300" distR="114300" simplePos="0" relativeHeight="251660288" behindDoc="1" locked="0" layoutInCell="1" allowOverlap="1" wp14:anchorId="5DE09E69" wp14:editId="0D2A1D25">
            <wp:simplePos x="0" y="0"/>
            <wp:positionH relativeFrom="column">
              <wp:posOffset>2724150</wp:posOffset>
            </wp:positionH>
            <wp:positionV relativeFrom="paragraph">
              <wp:posOffset>13970</wp:posOffset>
            </wp:positionV>
            <wp:extent cx="2298700" cy="1844675"/>
            <wp:effectExtent l="0" t="0" r="6350" b="3175"/>
            <wp:wrapNone/>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98700" cy="1844675"/>
                    </a:xfrm>
                    <a:prstGeom prst="rect">
                      <a:avLst/>
                    </a:prstGeom>
                    <a:noFill/>
                  </pic:spPr>
                </pic:pic>
              </a:graphicData>
            </a:graphic>
            <wp14:sizeRelH relativeFrom="page">
              <wp14:pctWidth>0</wp14:pctWidth>
            </wp14:sizeRelH>
            <wp14:sizeRelV relativeFrom="page">
              <wp14:pctHeight>0</wp14:pctHeight>
            </wp14:sizeRelV>
          </wp:anchor>
        </w:drawing>
      </w:r>
      <w:r w:rsidRPr="00464707">
        <w:rPr>
          <w:rFonts w:ascii="Classica" w:eastAsia="Calibri" w:hAnsi="Classica" w:cs="Times New Roman"/>
          <w:noProof/>
        </w:rPr>
        <w:drawing>
          <wp:inline distT="0" distB="0" distL="0" distR="0" wp14:anchorId="23ACBAF5" wp14:editId="348D0A6B">
            <wp:extent cx="2457450" cy="1930400"/>
            <wp:effectExtent l="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57450" cy="1930400"/>
                    </a:xfrm>
                    <a:prstGeom prst="rect">
                      <a:avLst/>
                    </a:prstGeom>
                    <a:noFill/>
                    <a:ln>
                      <a:noFill/>
                    </a:ln>
                  </pic:spPr>
                </pic:pic>
              </a:graphicData>
            </a:graphic>
          </wp:inline>
        </w:drawing>
      </w:r>
      <w:r w:rsidRPr="00464707">
        <w:rPr>
          <w:rFonts w:ascii="Classica" w:eastAsia="Calibri" w:hAnsi="Classica" w:cs="Times New Roman"/>
          <w:sz w:val="24"/>
          <w:szCs w:val="24"/>
        </w:rPr>
        <w:tab/>
      </w:r>
    </w:p>
    <w:p w14:paraId="55585951" w14:textId="77777777" w:rsidR="00464707" w:rsidRPr="00464707" w:rsidRDefault="00464707" w:rsidP="00464707">
      <w:pPr>
        <w:spacing w:line="256" w:lineRule="auto"/>
        <w:rPr>
          <w:rFonts w:ascii="Classica" w:eastAsia="Calibri" w:hAnsi="Classica" w:cs="Times New Roman"/>
          <w:sz w:val="24"/>
          <w:szCs w:val="24"/>
        </w:rPr>
      </w:pPr>
    </w:p>
    <w:p w14:paraId="39674CB9" w14:textId="77777777" w:rsidR="00464707" w:rsidRPr="00464707" w:rsidRDefault="00464707" w:rsidP="00464707">
      <w:pPr>
        <w:spacing w:line="256" w:lineRule="auto"/>
        <w:rPr>
          <w:rFonts w:ascii="Classica" w:eastAsia="Calibri" w:hAnsi="Classica" w:cs="Times New Roman"/>
          <w:sz w:val="24"/>
          <w:szCs w:val="24"/>
        </w:rPr>
      </w:pPr>
    </w:p>
    <w:p w14:paraId="4AF715F2" w14:textId="77777777" w:rsidR="00464707" w:rsidRPr="00464707" w:rsidRDefault="00464707" w:rsidP="00464707">
      <w:pPr>
        <w:spacing w:line="256" w:lineRule="auto"/>
        <w:rPr>
          <w:rFonts w:ascii="Classica" w:eastAsia="Calibri" w:hAnsi="Classica" w:cs="Times New Roman"/>
          <w:sz w:val="24"/>
          <w:szCs w:val="24"/>
        </w:rPr>
      </w:pPr>
    </w:p>
    <w:p w14:paraId="0411BC5C" w14:textId="77777777" w:rsidR="00464707" w:rsidRPr="00464707" w:rsidRDefault="00464707" w:rsidP="00464707">
      <w:pPr>
        <w:spacing w:line="256" w:lineRule="auto"/>
        <w:rPr>
          <w:rFonts w:ascii="Classica" w:eastAsia="Calibri" w:hAnsi="Classica" w:cs="Times New Roman"/>
          <w:sz w:val="24"/>
          <w:szCs w:val="24"/>
        </w:rPr>
      </w:pPr>
    </w:p>
    <w:p w14:paraId="3773C7ED" w14:textId="77777777" w:rsidR="00464707" w:rsidRPr="00464707" w:rsidRDefault="00464707" w:rsidP="00464707">
      <w:pPr>
        <w:spacing w:line="256" w:lineRule="auto"/>
        <w:rPr>
          <w:rFonts w:ascii="Classica" w:eastAsia="Calibri" w:hAnsi="Classica" w:cs="Times New Roman"/>
          <w:sz w:val="24"/>
          <w:szCs w:val="24"/>
        </w:rPr>
      </w:pPr>
    </w:p>
    <w:p w14:paraId="6FC992E8" w14:textId="77777777" w:rsidR="00464707" w:rsidRPr="00464707" w:rsidRDefault="00464707" w:rsidP="00464707">
      <w:pPr>
        <w:spacing w:line="256" w:lineRule="auto"/>
        <w:rPr>
          <w:rFonts w:ascii="Classica" w:eastAsia="Calibri" w:hAnsi="Classica" w:cs="Times New Roman"/>
          <w:sz w:val="24"/>
          <w:szCs w:val="24"/>
        </w:rPr>
      </w:pPr>
    </w:p>
    <w:p w14:paraId="2315B6E2" w14:textId="77777777" w:rsidR="00464707" w:rsidRPr="00464707" w:rsidRDefault="00464707" w:rsidP="00464707">
      <w:pPr>
        <w:spacing w:line="256" w:lineRule="auto"/>
        <w:rPr>
          <w:rFonts w:ascii="Classica" w:eastAsia="Calibri" w:hAnsi="Classica" w:cs="Times New Roman"/>
          <w:sz w:val="24"/>
          <w:szCs w:val="24"/>
        </w:rPr>
      </w:pPr>
    </w:p>
    <w:p w14:paraId="1315C576"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ep 3: Click install and now you can use the IDE for JavaScript</w:t>
      </w:r>
    </w:p>
    <w:p w14:paraId="4544ECAD"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inline distT="0" distB="0" distL="0" distR="0" wp14:anchorId="21D5744E" wp14:editId="14DB881D">
            <wp:extent cx="3390900" cy="2749550"/>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2749550"/>
                    </a:xfrm>
                    <a:prstGeom prst="rect">
                      <a:avLst/>
                    </a:prstGeom>
                    <a:noFill/>
                    <a:ln>
                      <a:noFill/>
                    </a:ln>
                  </pic:spPr>
                </pic:pic>
              </a:graphicData>
            </a:graphic>
          </wp:inline>
        </w:drawing>
      </w:r>
    </w:p>
    <w:p w14:paraId="00387428" w14:textId="77777777" w:rsidR="00464707" w:rsidRPr="00464707" w:rsidRDefault="00464707" w:rsidP="00464707">
      <w:pPr>
        <w:spacing w:line="256" w:lineRule="auto"/>
        <w:rPr>
          <w:rFonts w:ascii="Classica" w:eastAsia="Calibri" w:hAnsi="Classica" w:cs="Times New Roman"/>
          <w:sz w:val="24"/>
          <w:szCs w:val="24"/>
        </w:rPr>
      </w:pPr>
    </w:p>
    <w:p w14:paraId="10CCC4B4" w14:textId="77777777" w:rsidR="00464707" w:rsidRPr="00464707" w:rsidRDefault="00464707" w:rsidP="00464707">
      <w:pPr>
        <w:spacing w:line="256" w:lineRule="auto"/>
        <w:rPr>
          <w:rFonts w:ascii="Classica" w:eastAsia="Calibri" w:hAnsi="Classica" w:cs="Times New Roman"/>
          <w:sz w:val="24"/>
          <w:szCs w:val="24"/>
        </w:rPr>
      </w:pPr>
    </w:p>
    <w:p w14:paraId="1AA2DA47" w14:textId="77777777" w:rsidR="00464707" w:rsidRPr="00464707" w:rsidRDefault="00464707" w:rsidP="00464707">
      <w:pPr>
        <w:spacing w:line="256" w:lineRule="auto"/>
        <w:rPr>
          <w:rFonts w:ascii="Classica" w:eastAsia="Calibri" w:hAnsi="Classica" w:cs="Times New Roman"/>
          <w:i/>
          <w:sz w:val="24"/>
          <w:szCs w:val="24"/>
        </w:rPr>
      </w:pPr>
      <w:r w:rsidRPr="00464707">
        <w:rPr>
          <w:rFonts w:ascii="Classica" w:eastAsia="Calibri" w:hAnsi="Classica" w:cs="Times New Roman"/>
          <w:i/>
          <w:sz w:val="24"/>
          <w:szCs w:val="24"/>
        </w:rPr>
        <w:t>SQLite:</w:t>
      </w:r>
    </w:p>
    <w:p w14:paraId="749C9011"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ep 1: Go to their website and click download current version for your chosen OS</w:t>
      </w:r>
    </w:p>
    <w:p w14:paraId="354FCA01"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inline distT="0" distB="0" distL="0" distR="0" wp14:anchorId="450187B8" wp14:editId="66C066BF">
            <wp:extent cx="5943600" cy="3244850"/>
            <wp:effectExtent l="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244850"/>
                    </a:xfrm>
                    <a:prstGeom prst="rect">
                      <a:avLst/>
                    </a:prstGeom>
                    <a:noFill/>
                    <a:ln>
                      <a:noFill/>
                    </a:ln>
                  </pic:spPr>
                </pic:pic>
              </a:graphicData>
            </a:graphic>
          </wp:inline>
        </w:drawing>
      </w:r>
    </w:p>
    <w:p w14:paraId="51054EB8"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anchor distT="0" distB="0" distL="114300" distR="114300" simplePos="0" relativeHeight="251664384" behindDoc="1" locked="0" layoutInCell="1" allowOverlap="1" wp14:anchorId="7E32A378" wp14:editId="77B63CFC">
            <wp:simplePos x="0" y="0"/>
            <wp:positionH relativeFrom="column">
              <wp:posOffset>2771775</wp:posOffset>
            </wp:positionH>
            <wp:positionV relativeFrom="paragraph">
              <wp:posOffset>252095</wp:posOffset>
            </wp:positionV>
            <wp:extent cx="2857500" cy="2211705"/>
            <wp:effectExtent l="0" t="0" r="0" b="0"/>
            <wp:wrapNone/>
            <wp:docPr id="4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7500" cy="2211705"/>
                    </a:xfrm>
                    <a:prstGeom prst="rect">
                      <a:avLst/>
                    </a:prstGeom>
                    <a:noFill/>
                  </pic:spPr>
                </pic:pic>
              </a:graphicData>
            </a:graphic>
            <wp14:sizeRelH relativeFrom="page">
              <wp14:pctWidth>0</wp14:pctWidth>
            </wp14:sizeRelH>
            <wp14:sizeRelV relativeFrom="page">
              <wp14:pctHeight>0</wp14:pctHeight>
            </wp14:sizeRelV>
          </wp:anchor>
        </w:drawing>
      </w:r>
      <w:r w:rsidRPr="00464707">
        <w:rPr>
          <w:rFonts w:ascii="Classica" w:eastAsia="Calibri" w:hAnsi="Classica" w:cs="Times New Roman"/>
          <w:noProof/>
        </w:rPr>
        <w:drawing>
          <wp:anchor distT="0" distB="0" distL="114300" distR="114300" simplePos="0" relativeHeight="251663360" behindDoc="1" locked="0" layoutInCell="1" allowOverlap="1" wp14:anchorId="254E7C45" wp14:editId="4F022C1F">
            <wp:simplePos x="0" y="0"/>
            <wp:positionH relativeFrom="margin">
              <wp:posOffset>104775</wp:posOffset>
            </wp:positionH>
            <wp:positionV relativeFrom="paragraph">
              <wp:posOffset>271145</wp:posOffset>
            </wp:positionV>
            <wp:extent cx="2623185" cy="2095500"/>
            <wp:effectExtent l="0" t="0" r="5715" b="0"/>
            <wp:wrapNone/>
            <wp:docPr id="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23185" cy="2095500"/>
                    </a:xfrm>
                    <a:prstGeom prst="rect">
                      <a:avLst/>
                    </a:prstGeom>
                    <a:noFill/>
                  </pic:spPr>
                </pic:pic>
              </a:graphicData>
            </a:graphic>
            <wp14:sizeRelH relativeFrom="page">
              <wp14:pctWidth>0</wp14:pctWidth>
            </wp14:sizeRelH>
            <wp14:sizeRelV relativeFrom="page">
              <wp14:pctHeight>0</wp14:pctHeight>
            </wp14:sizeRelV>
          </wp:anchor>
        </w:drawing>
      </w:r>
      <w:r w:rsidRPr="00464707">
        <w:rPr>
          <w:rFonts w:ascii="Classica" w:eastAsia="Calibri" w:hAnsi="Classica" w:cs="Times New Roman"/>
          <w:sz w:val="24"/>
          <w:szCs w:val="24"/>
        </w:rPr>
        <w:t>Step 2: Follow the setup wizard form the downloaded file and accept prompts that pop up</w:t>
      </w:r>
    </w:p>
    <w:p w14:paraId="53A9D830" w14:textId="77777777" w:rsidR="00464707" w:rsidRPr="00464707" w:rsidRDefault="00464707" w:rsidP="00464707">
      <w:pPr>
        <w:spacing w:line="256" w:lineRule="auto"/>
        <w:rPr>
          <w:rFonts w:ascii="Classica" w:eastAsia="Calibri" w:hAnsi="Classica" w:cs="Times New Roman"/>
          <w:sz w:val="24"/>
          <w:szCs w:val="24"/>
        </w:rPr>
      </w:pPr>
    </w:p>
    <w:p w14:paraId="35D78021" w14:textId="77777777" w:rsidR="00464707" w:rsidRPr="00464707" w:rsidRDefault="00464707" w:rsidP="00464707">
      <w:pPr>
        <w:spacing w:line="256" w:lineRule="auto"/>
        <w:rPr>
          <w:rFonts w:ascii="Classica" w:eastAsia="Calibri" w:hAnsi="Classica" w:cs="Times New Roman"/>
          <w:sz w:val="24"/>
          <w:szCs w:val="24"/>
        </w:rPr>
      </w:pPr>
    </w:p>
    <w:p w14:paraId="275B51E6" w14:textId="77777777" w:rsidR="00464707" w:rsidRPr="00464707" w:rsidRDefault="00464707" w:rsidP="00464707">
      <w:pPr>
        <w:spacing w:line="256" w:lineRule="auto"/>
        <w:rPr>
          <w:rFonts w:ascii="Classica" w:eastAsia="Calibri" w:hAnsi="Classica" w:cs="Times New Roman"/>
          <w:sz w:val="24"/>
          <w:szCs w:val="24"/>
        </w:rPr>
      </w:pPr>
    </w:p>
    <w:p w14:paraId="7561AB36" w14:textId="77777777" w:rsidR="00464707" w:rsidRPr="00464707" w:rsidRDefault="00464707" w:rsidP="00464707">
      <w:pPr>
        <w:spacing w:line="256" w:lineRule="auto"/>
        <w:rPr>
          <w:rFonts w:ascii="Classica" w:eastAsia="Calibri" w:hAnsi="Classica" w:cs="Times New Roman"/>
          <w:sz w:val="24"/>
          <w:szCs w:val="24"/>
        </w:rPr>
      </w:pPr>
    </w:p>
    <w:p w14:paraId="3EF21B79" w14:textId="77777777" w:rsidR="00464707" w:rsidRPr="00464707" w:rsidRDefault="00464707" w:rsidP="00464707">
      <w:pPr>
        <w:spacing w:line="256" w:lineRule="auto"/>
        <w:rPr>
          <w:rFonts w:ascii="Classica" w:eastAsia="Calibri" w:hAnsi="Classica" w:cs="Times New Roman"/>
          <w:sz w:val="24"/>
          <w:szCs w:val="24"/>
        </w:rPr>
      </w:pPr>
    </w:p>
    <w:p w14:paraId="6914B750" w14:textId="77777777" w:rsidR="00464707" w:rsidRPr="00464707" w:rsidRDefault="00464707" w:rsidP="00464707">
      <w:pPr>
        <w:spacing w:line="256" w:lineRule="auto"/>
        <w:rPr>
          <w:rFonts w:ascii="Classica" w:eastAsia="Calibri" w:hAnsi="Classica" w:cs="Times New Roman"/>
          <w:sz w:val="24"/>
          <w:szCs w:val="24"/>
        </w:rPr>
      </w:pPr>
    </w:p>
    <w:p w14:paraId="5AC96768" w14:textId="77777777" w:rsidR="00464707" w:rsidRPr="00464707" w:rsidRDefault="00464707" w:rsidP="00464707">
      <w:pPr>
        <w:spacing w:line="256" w:lineRule="auto"/>
        <w:rPr>
          <w:rFonts w:ascii="Classica" w:eastAsia="Calibri" w:hAnsi="Classica" w:cs="Times New Roman"/>
          <w:sz w:val="24"/>
          <w:szCs w:val="24"/>
        </w:rPr>
      </w:pPr>
    </w:p>
    <w:p w14:paraId="7B90D778"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anchor distT="0" distB="0" distL="114300" distR="114300" simplePos="0" relativeHeight="251665408" behindDoc="1" locked="0" layoutInCell="1" allowOverlap="1" wp14:anchorId="21637EED" wp14:editId="0108FF87">
            <wp:simplePos x="0" y="0"/>
            <wp:positionH relativeFrom="margin">
              <wp:posOffset>104775</wp:posOffset>
            </wp:positionH>
            <wp:positionV relativeFrom="paragraph">
              <wp:posOffset>12065</wp:posOffset>
            </wp:positionV>
            <wp:extent cx="2860675" cy="2247900"/>
            <wp:effectExtent l="0" t="0" r="0" b="0"/>
            <wp:wrapNone/>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0675" cy="2247900"/>
                    </a:xfrm>
                    <a:prstGeom prst="rect">
                      <a:avLst/>
                    </a:prstGeom>
                    <a:noFill/>
                  </pic:spPr>
                </pic:pic>
              </a:graphicData>
            </a:graphic>
            <wp14:sizeRelH relativeFrom="page">
              <wp14:pctWidth>0</wp14:pctWidth>
            </wp14:sizeRelH>
            <wp14:sizeRelV relativeFrom="page">
              <wp14:pctHeight>0</wp14:pctHeight>
            </wp14:sizeRelV>
          </wp:anchor>
        </w:drawing>
      </w:r>
    </w:p>
    <w:p w14:paraId="7EA71CDD" w14:textId="77777777" w:rsidR="00464707" w:rsidRPr="00464707" w:rsidRDefault="00464707" w:rsidP="00464707">
      <w:pPr>
        <w:spacing w:line="256" w:lineRule="auto"/>
        <w:rPr>
          <w:rFonts w:ascii="Classica" w:eastAsia="Calibri" w:hAnsi="Classica" w:cs="Times New Roman"/>
          <w:sz w:val="24"/>
          <w:szCs w:val="24"/>
        </w:rPr>
      </w:pPr>
    </w:p>
    <w:p w14:paraId="6C0B374E" w14:textId="77777777" w:rsidR="00464707" w:rsidRPr="00464707" w:rsidRDefault="00464707" w:rsidP="00464707">
      <w:pPr>
        <w:spacing w:line="256" w:lineRule="auto"/>
        <w:rPr>
          <w:rFonts w:ascii="Classica" w:eastAsia="Calibri" w:hAnsi="Classica" w:cs="Times New Roman"/>
          <w:sz w:val="24"/>
          <w:szCs w:val="24"/>
        </w:rPr>
      </w:pPr>
    </w:p>
    <w:p w14:paraId="05559045" w14:textId="77777777" w:rsidR="00464707" w:rsidRPr="00464707" w:rsidRDefault="00464707" w:rsidP="00464707">
      <w:pPr>
        <w:spacing w:line="256" w:lineRule="auto"/>
        <w:rPr>
          <w:rFonts w:ascii="Classica" w:eastAsia="Calibri" w:hAnsi="Classica" w:cs="Times New Roman"/>
          <w:sz w:val="24"/>
          <w:szCs w:val="24"/>
        </w:rPr>
      </w:pPr>
    </w:p>
    <w:p w14:paraId="3E8C4DF4" w14:textId="77777777" w:rsidR="00464707" w:rsidRPr="00464707" w:rsidRDefault="00464707" w:rsidP="00464707">
      <w:pPr>
        <w:spacing w:line="256" w:lineRule="auto"/>
        <w:rPr>
          <w:rFonts w:ascii="Classica" w:eastAsia="Calibri" w:hAnsi="Classica" w:cs="Times New Roman"/>
          <w:sz w:val="24"/>
          <w:szCs w:val="24"/>
        </w:rPr>
      </w:pPr>
    </w:p>
    <w:p w14:paraId="27976DE6" w14:textId="77777777" w:rsidR="00464707" w:rsidRPr="00464707" w:rsidRDefault="00464707" w:rsidP="00464707">
      <w:pPr>
        <w:spacing w:line="256" w:lineRule="auto"/>
        <w:rPr>
          <w:rFonts w:ascii="Classica" w:eastAsia="Calibri" w:hAnsi="Classica" w:cs="Times New Roman"/>
          <w:sz w:val="24"/>
          <w:szCs w:val="24"/>
        </w:rPr>
      </w:pPr>
    </w:p>
    <w:p w14:paraId="775FC560" w14:textId="77777777" w:rsidR="00464707" w:rsidRPr="00464707" w:rsidRDefault="00464707" w:rsidP="00464707">
      <w:pPr>
        <w:spacing w:line="256" w:lineRule="auto"/>
        <w:rPr>
          <w:rFonts w:ascii="Classica" w:eastAsia="Calibri" w:hAnsi="Classica" w:cs="Times New Roman"/>
          <w:sz w:val="24"/>
          <w:szCs w:val="24"/>
        </w:rPr>
      </w:pPr>
    </w:p>
    <w:p w14:paraId="3023F640" w14:textId="77777777" w:rsidR="00464707" w:rsidRPr="00464707" w:rsidRDefault="00464707" w:rsidP="00464707">
      <w:pPr>
        <w:spacing w:line="256" w:lineRule="auto"/>
        <w:rPr>
          <w:rFonts w:ascii="Classica" w:eastAsia="Calibri" w:hAnsi="Classica" w:cs="Times New Roman"/>
          <w:sz w:val="24"/>
          <w:szCs w:val="24"/>
        </w:rPr>
      </w:pPr>
    </w:p>
    <w:p w14:paraId="6EAAD12F"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ep 3: Click install and now you can use the IDE for SQLite</w:t>
      </w:r>
    </w:p>
    <w:p w14:paraId="2A27F368"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inline distT="0" distB="0" distL="0" distR="0" wp14:anchorId="513F7EB6" wp14:editId="0BECED74">
            <wp:extent cx="4718050" cy="3689350"/>
            <wp:effectExtent l="0" t="0" r="6350" b="635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18050" cy="3689350"/>
                    </a:xfrm>
                    <a:prstGeom prst="rect">
                      <a:avLst/>
                    </a:prstGeom>
                    <a:noFill/>
                    <a:ln>
                      <a:noFill/>
                    </a:ln>
                  </pic:spPr>
                </pic:pic>
              </a:graphicData>
            </a:graphic>
          </wp:inline>
        </w:drawing>
      </w:r>
    </w:p>
    <w:p w14:paraId="59B1B605" w14:textId="77777777" w:rsidR="00464707" w:rsidRPr="00464707" w:rsidRDefault="00464707" w:rsidP="00464707">
      <w:pPr>
        <w:spacing w:line="256" w:lineRule="auto"/>
        <w:rPr>
          <w:rFonts w:ascii="Classica" w:eastAsia="Calibri" w:hAnsi="Classica" w:cs="Times New Roman"/>
          <w:sz w:val="24"/>
          <w:szCs w:val="24"/>
          <w:u w:val="single"/>
        </w:rPr>
      </w:pPr>
    </w:p>
    <w:p w14:paraId="11A0C479"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IntelliJ IDEA:</w:t>
      </w:r>
    </w:p>
    <w:p w14:paraId="5F9E0396"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ep 1: Go to their website and click download current version for your chosen OS</w:t>
      </w:r>
    </w:p>
    <w:p w14:paraId="4BFC8315"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noProof/>
        </w:rPr>
        <w:lastRenderedPageBreak/>
        <w:drawing>
          <wp:inline distT="0" distB="0" distL="0" distR="0" wp14:anchorId="1B5E3836" wp14:editId="089F2485">
            <wp:extent cx="5410200" cy="2495550"/>
            <wp:effectExtent l="0" t="0" r="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10200" cy="2495550"/>
                    </a:xfrm>
                    <a:prstGeom prst="rect">
                      <a:avLst/>
                    </a:prstGeom>
                    <a:noFill/>
                    <a:ln>
                      <a:noFill/>
                    </a:ln>
                  </pic:spPr>
                </pic:pic>
              </a:graphicData>
            </a:graphic>
          </wp:inline>
        </w:drawing>
      </w:r>
    </w:p>
    <w:p w14:paraId="313DA48E"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anchor distT="0" distB="0" distL="114300" distR="114300" simplePos="0" relativeHeight="251666432" behindDoc="1" locked="0" layoutInCell="1" allowOverlap="1" wp14:anchorId="5C48BEEF" wp14:editId="6DD1AEA3">
            <wp:simplePos x="0" y="0"/>
            <wp:positionH relativeFrom="margin">
              <wp:posOffset>-85725</wp:posOffset>
            </wp:positionH>
            <wp:positionV relativeFrom="paragraph">
              <wp:posOffset>302895</wp:posOffset>
            </wp:positionV>
            <wp:extent cx="2895600" cy="2230755"/>
            <wp:effectExtent l="0" t="0" r="0" b="0"/>
            <wp:wrapNone/>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5600" cy="2230755"/>
                    </a:xfrm>
                    <a:prstGeom prst="rect">
                      <a:avLst/>
                    </a:prstGeom>
                    <a:noFill/>
                  </pic:spPr>
                </pic:pic>
              </a:graphicData>
            </a:graphic>
            <wp14:sizeRelH relativeFrom="page">
              <wp14:pctWidth>0</wp14:pctWidth>
            </wp14:sizeRelH>
            <wp14:sizeRelV relativeFrom="page">
              <wp14:pctHeight>0</wp14:pctHeight>
            </wp14:sizeRelV>
          </wp:anchor>
        </w:drawing>
      </w:r>
      <w:r w:rsidRPr="00464707">
        <w:rPr>
          <w:rFonts w:ascii="Classica" w:eastAsia="Calibri" w:hAnsi="Classica" w:cs="Times New Roman"/>
          <w:sz w:val="24"/>
          <w:szCs w:val="24"/>
        </w:rPr>
        <w:t>Step 2: Follow the setup wizard form the downloaded file and accept prompts that pop up</w:t>
      </w:r>
    </w:p>
    <w:p w14:paraId="24DEB2F4"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anchor distT="0" distB="0" distL="114300" distR="114300" simplePos="0" relativeHeight="251667456" behindDoc="1" locked="0" layoutInCell="1" allowOverlap="1" wp14:anchorId="20259EEC" wp14:editId="5E4E9960">
            <wp:simplePos x="0" y="0"/>
            <wp:positionH relativeFrom="margin">
              <wp:posOffset>2809875</wp:posOffset>
            </wp:positionH>
            <wp:positionV relativeFrom="paragraph">
              <wp:posOffset>13970</wp:posOffset>
            </wp:positionV>
            <wp:extent cx="2886075" cy="2246630"/>
            <wp:effectExtent l="0" t="0" r="9525" b="1270"/>
            <wp:wrapNone/>
            <wp:docPr id="4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86075" cy="2246630"/>
                    </a:xfrm>
                    <a:prstGeom prst="rect">
                      <a:avLst/>
                    </a:prstGeom>
                    <a:noFill/>
                  </pic:spPr>
                </pic:pic>
              </a:graphicData>
            </a:graphic>
            <wp14:sizeRelH relativeFrom="page">
              <wp14:pctWidth>0</wp14:pctWidth>
            </wp14:sizeRelH>
            <wp14:sizeRelV relativeFrom="page">
              <wp14:pctHeight>0</wp14:pctHeight>
            </wp14:sizeRelV>
          </wp:anchor>
        </w:drawing>
      </w:r>
    </w:p>
    <w:p w14:paraId="0E840C8A" w14:textId="77777777" w:rsidR="00464707" w:rsidRPr="00464707" w:rsidRDefault="00464707" w:rsidP="00464707">
      <w:pPr>
        <w:spacing w:line="256" w:lineRule="auto"/>
        <w:rPr>
          <w:rFonts w:ascii="Classica" w:eastAsia="Calibri" w:hAnsi="Classica" w:cs="Times New Roman"/>
          <w:sz w:val="24"/>
          <w:szCs w:val="24"/>
        </w:rPr>
      </w:pPr>
    </w:p>
    <w:p w14:paraId="7AE1D210" w14:textId="77777777" w:rsidR="00464707" w:rsidRPr="00464707" w:rsidRDefault="00464707" w:rsidP="00464707">
      <w:pPr>
        <w:spacing w:line="256" w:lineRule="auto"/>
        <w:rPr>
          <w:rFonts w:ascii="Classica" w:eastAsia="Calibri" w:hAnsi="Classica" w:cs="Times New Roman"/>
          <w:sz w:val="24"/>
          <w:szCs w:val="24"/>
        </w:rPr>
      </w:pPr>
    </w:p>
    <w:p w14:paraId="4444980A" w14:textId="77777777" w:rsidR="00464707" w:rsidRPr="00464707" w:rsidRDefault="00464707" w:rsidP="00464707">
      <w:pPr>
        <w:spacing w:line="256" w:lineRule="auto"/>
        <w:rPr>
          <w:rFonts w:ascii="Classica" w:eastAsia="Calibri" w:hAnsi="Classica" w:cs="Times New Roman"/>
          <w:sz w:val="24"/>
          <w:szCs w:val="24"/>
        </w:rPr>
      </w:pPr>
    </w:p>
    <w:p w14:paraId="16898496" w14:textId="77777777" w:rsidR="00464707" w:rsidRPr="00464707" w:rsidRDefault="00464707" w:rsidP="00464707">
      <w:pPr>
        <w:spacing w:line="256" w:lineRule="auto"/>
        <w:rPr>
          <w:rFonts w:ascii="Classica" w:eastAsia="Calibri" w:hAnsi="Classica" w:cs="Times New Roman"/>
          <w:sz w:val="24"/>
          <w:szCs w:val="24"/>
        </w:rPr>
      </w:pPr>
    </w:p>
    <w:p w14:paraId="34B036E0" w14:textId="77777777" w:rsidR="00464707" w:rsidRPr="00464707" w:rsidRDefault="00464707" w:rsidP="00464707">
      <w:pPr>
        <w:spacing w:line="256" w:lineRule="auto"/>
        <w:rPr>
          <w:rFonts w:ascii="Classica" w:eastAsia="Calibri" w:hAnsi="Classica" w:cs="Times New Roman"/>
          <w:sz w:val="24"/>
          <w:szCs w:val="24"/>
        </w:rPr>
      </w:pPr>
    </w:p>
    <w:p w14:paraId="6735F4AE" w14:textId="77777777" w:rsidR="00464707" w:rsidRPr="00464707" w:rsidRDefault="00464707" w:rsidP="00464707">
      <w:pPr>
        <w:spacing w:line="256" w:lineRule="auto"/>
        <w:rPr>
          <w:rFonts w:ascii="Classica" w:eastAsia="Calibri" w:hAnsi="Classica" w:cs="Times New Roman"/>
          <w:sz w:val="24"/>
          <w:szCs w:val="24"/>
        </w:rPr>
      </w:pPr>
    </w:p>
    <w:p w14:paraId="1BF8B817" w14:textId="77777777" w:rsidR="00464707" w:rsidRPr="00464707" w:rsidRDefault="00464707" w:rsidP="00464707">
      <w:pPr>
        <w:spacing w:line="256" w:lineRule="auto"/>
        <w:rPr>
          <w:rFonts w:ascii="Classica" w:eastAsia="Calibri" w:hAnsi="Classica" w:cs="Times New Roman"/>
          <w:sz w:val="24"/>
          <w:szCs w:val="24"/>
        </w:rPr>
      </w:pPr>
    </w:p>
    <w:p w14:paraId="2FBB0E04"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drawing>
          <wp:anchor distT="0" distB="0" distL="114300" distR="114300" simplePos="0" relativeHeight="251668480" behindDoc="1" locked="0" layoutInCell="1" allowOverlap="1" wp14:anchorId="085EE952" wp14:editId="3C29A26A">
            <wp:simplePos x="0" y="0"/>
            <wp:positionH relativeFrom="margin">
              <wp:posOffset>28575</wp:posOffset>
            </wp:positionH>
            <wp:positionV relativeFrom="paragraph">
              <wp:posOffset>12700</wp:posOffset>
            </wp:positionV>
            <wp:extent cx="2835910" cy="2228850"/>
            <wp:effectExtent l="0" t="0" r="2540" b="0"/>
            <wp:wrapNone/>
            <wp:docPr id="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35910" cy="2228850"/>
                    </a:xfrm>
                    <a:prstGeom prst="rect">
                      <a:avLst/>
                    </a:prstGeom>
                    <a:noFill/>
                  </pic:spPr>
                </pic:pic>
              </a:graphicData>
            </a:graphic>
            <wp14:sizeRelH relativeFrom="page">
              <wp14:pctWidth>0</wp14:pctWidth>
            </wp14:sizeRelH>
            <wp14:sizeRelV relativeFrom="page">
              <wp14:pctHeight>0</wp14:pctHeight>
            </wp14:sizeRelV>
          </wp:anchor>
        </w:drawing>
      </w:r>
    </w:p>
    <w:p w14:paraId="36158A1E" w14:textId="77777777" w:rsidR="00464707" w:rsidRPr="00464707" w:rsidRDefault="00464707" w:rsidP="00464707">
      <w:pPr>
        <w:spacing w:line="256" w:lineRule="auto"/>
        <w:rPr>
          <w:rFonts w:ascii="Classica" w:eastAsia="Calibri" w:hAnsi="Classica" w:cs="Times New Roman"/>
          <w:sz w:val="24"/>
          <w:szCs w:val="24"/>
        </w:rPr>
      </w:pPr>
    </w:p>
    <w:p w14:paraId="7360727E" w14:textId="77777777" w:rsidR="00464707" w:rsidRPr="00464707" w:rsidRDefault="00464707" w:rsidP="00464707">
      <w:pPr>
        <w:spacing w:line="256" w:lineRule="auto"/>
        <w:rPr>
          <w:rFonts w:ascii="Classica" w:eastAsia="Calibri" w:hAnsi="Classica" w:cs="Times New Roman"/>
          <w:sz w:val="24"/>
          <w:szCs w:val="24"/>
        </w:rPr>
      </w:pPr>
    </w:p>
    <w:p w14:paraId="5615448F" w14:textId="77777777" w:rsidR="00464707" w:rsidRPr="00464707" w:rsidRDefault="00464707" w:rsidP="00464707">
      <w:pPr>
        <w:spacing w:line="256" w:lineRule="auto"/>
        <w:rPr>
          <w:rFonts w:ascii="Classica" w:eastAsia="Calibri" w:hAnsi="Classica" w:cs="Times New Roman"/>
          <w:sz w:val="24"/>
          <w:szCs w:val="24"/>
        </w:rPr>
      </w:pPr>
    </w:p>
    <w:p w14:paraId="08F3F44D" w14:textId="77777777" w:rsidR="00464707" w:rsidRPr="00464707" w:rsidRDefault="00464707" w:rsidP="00464707">
      <w:pPr>
        <w:spacing w:line="256" w:lineRule="auto"/>
        <w:rPr>
          <w:rFonts w:ascii="Classica" w:eastAsia="Calibri" w:hAnsi="Classica" w:cs="Times New Roman"/>
          <w:sz w:val="24"/>
          <w:szCs w:val="24"/>
        </w:rPr>
      </w:pPr>
    </w:p>
    <w:p w14:paraId="11EFD2FE" w14:textId="77777777" w:rsidR="00464707" w:rsidRPr="00464707" w:rsidRDefault="00464707" w:rsidP="00464707">
      <w:pPr>
        <w:spacing w:line="256" w:lineRule="auto"/>
        <w:rPr>
          <w:rFonts w:ascii="Classica" w:eastAsia="Calibri" w:hAnsi="Classica" w:cs="Times New Roman"/>
          <w:sz w:val="24"/>
          <w:szCs w:val="24"/>
        </w:rPr>
      </w:pPr>
    </w:p>
    <w:p w14:paraId="387E0369" w14:textId="77777777" w:rsidR="00464707" w:rsidRPr="00464707" w:rsidRDefault="00464707" w:rsidP="00464707">
      <w:pPr>
        <w:spacing w:line="256" w:lineRule="auto"/>
        <w:rPr>
          <w:rFonts w:ascii="Classica" w:eastAsia="Calibri" w:hAnsi="Classica" w:cs="Times New Roman"/>
          <w:sz w:val="24"/>
          <w:szCs w:val="24"/>
        </w:rPr>
      </w:pPr>
    </w:p>
    <w:p w14:paraId="5555A245" w14:textId="77777777" w:rsidR="00464707" w:rsidRPr="00464707" w:rsidRDefault="00464707" w:rsidP="00464707">
      <w:pPr>
        <w:spacing w:line="256" w:lineRule="auto"/>
        <w:rPr>
          <w:rFonts w:ascii="Classica" w:eastAsia="Calibri" w:hAnsi="Classica" w:cs="Times New Roman"/>
          <w:sz w:val="24"/>
          <w:szCs w:val="24"/>
        </w:rPr>
      </w:pPr>
    </w:p>
    <w:p w14:paraId="513F03B6"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ep 3: Click install and now you can use the IDE for Java</w:t>
      </w:r>
    </w:p>
    <w:p w14:paraId="797E445D"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noProof/>
        </w:rPr>
        <w:lastRenderedPageBreak/>
        <w:drawing>
          <wp:anchor distT="0" distB="0" distL="114300" distR="114300" simplePos="0" relativeHeight="251669504" behindDoc="1" locked="0" layoutInCell="1" allowOverlap="1" wp14:anchorId="24489C1E" wp14:editId="1099FC0D">
            <wp:simplePos x="0" y="0"/>
            <wp:positionH relativeFrom="margin">
              <wp:align>left</wp:align>
            </wp:positionH>
            <wp:positionV relativeFrom="paragraph">
              <wp:posOffset>5715</wp:posOffset>
            </wp:positionV>
            <wp:extent cx="3640455" cy="2857500"/>
            <wp:effectExtent l="0" t="0" r="0" b="0"/>
            <wp:wrapNone/>
            <wp:docPr id="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40455" cy="2857500"/>
                    </a:xfrm>
                    <a:prstGeom prst="rect">
                      <a:avLst/>
                    </a:prstGeom>
                    <a:noFill/>
                  </pic:spPr>
                </pic:pic>
              </a:graphicData>
            </a:graphic>
            <wp14:sizeRelH relativeFrom="page">
              <wp14:pctWidth>0</wp14:pctWidth>
            </wp14:sizeRelH>
            <wp14:sizeRelV relativeFrom="page">
              <wp14:pctHeight>0</wp14:pctHeight>
            </wp14:sizeRelV>
          </wp:anchor>
        </w:drawing>
      </w:r>
    </w:p>
    <w:p w14:paraId="7C11AF86" w14:textId="77777777" w:rsidR="00464707" w:rsidRPr="00464707" w:rsidRDefault="00464707" w:rsidP="00464707">
      <w:pPr>
        <w:spacing w:line="256" w:lineRule="auto"/>
        <w:rPr>
          <w:rFonts w:ascii="Classica" w:eastAsia="Calibri" w:hAnsi="Classica" w:cs="Times New Roman"/>
          <w:sz w:val="24"/>
          <w:szCs w:val="24"/>
        </w:rPr>
      </w:pPr>
    </w:p>
    <w:p w14:paraId="4D879EBE" w14:textId="77777777" w:rsidR="00464707" w:rsidRPr="00464707" w:rsidRDefault="00464707" w:rsidP="00464707">
      <w:pPr>
        <w:spacing w:line="256" w:lineRule="auto"/>
        <w:rPr>
          <w:rFonts w:ascii="Classica" w:eastAsia="Calibri" w:hAnsi="Classica" w:cs="Times New Roman"/>
          <w:sz w:val="24"/>
          <w:szCs w:val="24"/>
        </w:rPr>
      </w:pPr>
    </w:p>
    <w:p w14:paraId="66E1AAA0" w14:textId="77777777" w:rsidR="00464707" w:rsidRPr="00464707" w:rsidRDefault="00464707" w:rsidP="00464707">
      <w:pPr>
        <w:spacing w:line="256" w:lineRule="auto"/>
        <w:rPr>
          <w:rFonts w:ascii="Classica" w:eastAsia="Calibri" w:hAnsi="Classica" w:cs="Times New Roman"/>
          <w:sz w:val="24"/>
          <w:szCs w:val="24"/>
        </w:rPr>
      </w:pPr>
    </w:p>
    <w:p w14:paraId="7A5BA087" w14:textId="77777777" w:rsidR="00464707" w:rsidRPr="00464707" w:rsidRDefault="00464707" w:rsidP="00464707">
      <w:pPr>
        <w:spacing w:line="256" w:lineRule="auto"/>
        <w:rPr>
          <w:rFonts w:ascii="Classica" w:eastAsia="Calibri" w:hAnsi="Classica" w:cs="Times New Roman"/>
          <w:sz w:val="24"/>
          <w:szCs w:val="24"/>
        </w:rPr>
      </w:pPr>
    </w:p>
    <w:p w14:paraId="282A442B" w14:textId="77777777" w:rsidR="00464707" w:rsidRPr="00464707" w:rsidRDefault="00464707" w:rsidP="00464707">
      <w:pPr>
        <w:spacing w:line="256" w:lineRule="auto"/>
        <w:rPr>
          <w:rFonts w:ascii="Classica" w:eastAsia="Calibri" w:hAnsi="Classica" w:cs="Times New Roman"/>
          <w:sz w:val="24"/>
          <w:szCs w:val="24"/>
        </w:rPr>
      </w:pPr>
    </w:p>
    <w:p w14:paraId="7885F976" w14:textId="77777777" w:rsidR="00464707" w:rsidRPr="00464707" w:rsidRDefault="00464707" w:rsidP="00464707">
      <w:pPr>
        <w:spacing w:line="256" w:lineRule="auto"/>
        <w:rPr>
          <w:rFonts w:ascii="Classica" w:eastAsia="Calibri" w:hAnsi="Classica" w:cs="Times New Roman"/>
          <w:sz w:val="24"/>
          <w:szCs w:val="24"/>
        </w:rPr>
      </w:pPr>
    </w:p>
    <w:p w14:paraId="46C02DE3" w14:textId="77777777" w:rsidR="00464707" w:rsidRPr="00464707" w:rsidRDefault="00464707" w:rsidP="00464707">
      <w:pPr>
        <w:spacing w:line="256" w:lineRule="auto"/>
        <w:rPr>
          <w:rFonts w:ascii="Classica" w:eastAsia="Calibri" w:hAnsi="Classica" w:cs="Times New Roman"/>
          <w:sz w:val="24"/>
          <w:szCs w:val="24"/>
        </w:rPr>
      </w:pPr>
    </w:p>
    <w:p w14:paraId="55AD276B" w14:textId="77777777" w:rsidR="00464707" w:rsidRPr="00464707" w:rsidRDefault="00464707" w:rsidP="00464707">
      <w:pPr>
        <w:spacing w:line="256" w:lineRule="auto"/>
        <w:rPr>
          <w:rFonts w:ascii="Classica" w:eastAsia="Calibri" w:hAnsi="Classica" w:cs="Times New Roman"/>
          <w:sz w:val="24"/>
          <w:szCs w:val="24"/>
        </w:rPr>
      </w:pPr>
    </w:p>
    <w:p w14:paraId="6ECE186C" w14:textId="77777777" w:rsidR="00464707" w:rsidRPr="00464707" w:rsidRDefault="00464707" w:rsidP="00464707">
      <w:pPr>
        <w:spacing w:line="256" w:lineRule="auto"/>
        <w:rPr>
          <w:rFonts w:ascii="Classica" w:eastAsia="Calibri" w:hAnsi="Classica" w:cs="Times New Roman"/>
          <w:sz w:val="24"/>
          <w:szCs w:val="24"/>
        </w:rPr>
      </w:pPr>
    </w:p>
    <w:p w14:paraId="738BDE4B"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B: Functionality Testing:</w:t>
      </w:r>
    </w:p>
    <w:p w14:paraId="57DBD536" w14:textId="77777777" w:rsidR="00464707" w:rsidRPr="00464707" w:rsidRDefault="00464707" w:rsidP="00464707">
      <w:pPr>
        <w:spacing w:line="256" w:lineRule="auto"/>
        <w:rPr>
          <w:rFonts w:ascii="Classica" w:eastAsia="Calibri" w:hAnsi="Classica" w:cs="Times New Roman"/>
          <w:b/>
          <w:i/>
          <w:sz w:val="24"/>
          <w:szCs w:val="24"/>
        </w:rPr>
      </w:pPr>
      <w:r w:rsidRPr="00464707">
        <w:rPr>
          <w:rFonts w:ascii="Classica" w:eastAsia="Calibri" w:hAnsi="Classica" w:cs="Times New Roman"/>
          <w:b/>
          <w:i/>
          <w:sz w:val="24"/>
          <w:szCs w:val="24"/>
        </w:rPr>
        <w:t>Identify Features (Functionality):</w:t>
      </w:r>
    </w:p>
    <w:p w14:paraId="278F5D19" w14:textId="77777777" w:rsidR="00464707" w:rsidRPr="00464707" w:rsidRDefault="00464707" w:rsidP="00464707">
      <w:pPr>
        <w:numPr>
          <w:ilvl w:val="0"/>
          <w:numId w:val="22"/>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Login</w:t>
      </w:r>
    </w:p>
    <w:p w14:paraId="41F351D0" w14:textId="77777777" w:rsidR="00464707" w:rsidRPr="00464707" w:rsidRDefault="00464707" w:rsidP="00464707">
      <w:pPr>
        <w:numPr>
          <w:ilvl w:val="0"/>
          <w:numId w:val="22"/>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Send Money</w:t>
      </w:r>
    </w:p>
    <w:p w14:paraId="2E966836" w14:textId="77777777" w:rsidR="00464707" w:rsidRPr="00464707" w:rsidRDefault="00464707" w:rsidP="00464707">
      <w:pPr>
        <w:spacing w:line="256" w:lineRule="auto"/>
        <w:rPr>
          <w:rFonts w:ascii="Classica" w:eastAsia="Calibri" w:hAnsi="Classica" w:cs="Times New Roman"/>
          <w:sz w:val="24"/>
          <w:szCs w:val="24"/>
        </w:rPr>
      </w:pPr>
    </w:p>
    <w:p w14:paraId="5B28BCAD" w14:textId="77777777" w:rsidR="00464707" w:rsidRPr="00464707" w:rsidRDefault="00464707" w:rsidP="00464707">
      <w:pPr>
        <w:spacing w:line="256" w:lineRule="auto"/>
        <w:rPr>
          <w:rFonts w:ascii="Classica" w:eastAsia="Calibri" w:hAnsi="Classica" w:cs="Times New Roman"/>
          <w:b/>
          <w:i/>
          <w:sz w:val="24"/>
          <w:szCs w:val="24"/>
        </w:rPr>
      </w:pPr>
      <w:r w:rsidRPr="00464707">
        <w:rPr>
          <w:rFonts w:ascii="Classica" w:eastAsia="Calibri" w:hAnsi="Classica" w:cs="Times New Roman"/>
          <w:b/>
          <w:i/>
          <w:sz w:val="24"/>
          <w:szCs w:val="24"/>
        </w:rPr>
        <w:t>Feature One, Login:</w:t>
      </w:r>
    </w:p>
    <w:p w14:paraId="44DB299D"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u w:val="single"/>
        </w:rPr>
        <w:t>Partition Input</w:t>
      </w:r>
      <w:r w:rsidRPr="00464707">
        <w:rPr>
          <w:rFonts w:ascii="Classica" w:eastAsia="Calibri" w:hAnsi="Classica" w:cs="Times New Roman"/>
          <w:b/>
          <w:sz w:val="24"/>
          <w:szCs w:val="24"/>
        </w:rPr>
        <w:t xml:space="preserve">: </w:t>
      </w:r>
      <w:proofErr w:type="gramStart"/>
      <w:r w:rsidRPr="00464707">
        <w:rPr>
          <w:rFonts w:ascii="Classica" w:eastAsia="Calibri" w:hAnsi="Classica" w:cs="Times New Roman"/>
          <w:sz w:val="24"/>
          <w:szCs w:val="24"/>
        </w:rPr>
        <w:t>login(</w:t>
      </w:r>
      <w:proofErr w:type="gramEnd"/>
      <w:r w:rsidRPr="00464707">
        <w:rPr>
          <w:rFonts w:ascii="Classica" w:eastAsia="Calibri" w:hAnsi="Classica" w:cs="Times New Roman"/>
          <w:sz w:val="24"/>
          <w:szCs w:val="24"/>
        </w:rPr>
        <w:t>String U, string P)</w:t>
      </w:r>
    </w:p>
    <w:p w14:paraId="26D8540A" w14:textId="77777777" w:rsidR="00464707" w:rsidRPr="00464707" w:rsidRDefault="00464707" w:rsidP="00464707">
      <w:pPr>
        <w:numPr>
          <w:ilvl w:val="0"/>
          <w:numId w:val="23"/>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 xml:space="preserve">String U is a string for the user’s Username </w:t>
      </w:r>
    </w:p>
    <w:p w14:paraId="541CBB9A" w14:textId="77777777" w:rsidR="00464707" w:rsidRPr="00464707" w:rsidRDefault="00464707" w:rsidP="00464707">
      <w:pPr>
        <w:numPr>
          <w:ilvl w:val="1"/>
          <w:numId w:val="23"/>
        </w:numPr>
        <w:spacing w:line="256" w:lineRule="auto"/>
        <w:rPr>
          <w:rFonts w:ascii="Classica" w:eastAsia="Calibri" w:hAnsi="Classica" w:cs="Times New Roman"/>
          <w:sz w:val="24"/>
          <w:szCs w:val="24"/>
        </w:rPr>
      </w:pPr>
      <w:bookmarkStart w:id="1" w:name="_Hlk2454128"/>
      <w:r w:rsidRPr="00464707">
        <w:rPr>
          <w:rFonts w:ascii="Classica" w:eastAsia="Calibri" w:hAnsi="Classica" w:cs="Times New Roman"/>
          <w:sz w:val="24"/>
          <w:szCs w:val="24"/>
        </w:rPr>
        <w:t>One possible partition is string with length &lt; 0, string with length = 0, string with length &gt; 0</w:t>
      </w:r>
    </w:p>
    <w:bookmarkEnd w:id="1"/>
    <w:p w14:paraId="6D55F715" w14:textId="77777777" w:rsidR="00464707" w:rsidRPr="00464707" w:rsidRDefault="00464707" w:rsidP="00464707">
      <w:pPr>
        <w:numPr>
          <w:ilvl w:val="0"/>
          <w:numId w:val="23"/>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ring P is a string for the user’s Password</w:t>
      </w:r>
    </w:p>
    <w:p w14:paraId="15F4CF4D" w14:textId="77777777" w:rsidR="00464707" w:rsidRPr="00464707" w:rsidRDefault="00464707" w:rsidP="00464707">
      <w:pPr>
        <w:numPr>
          <w:ilvl w:val="1"/>
          <w:numId w:val="23"/>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One possible partition is string with length &lt; 0, string with length = 0, string with length &gt; 0</w:t>
      </w:r>
    </w:p>
    <w:p w14:paraId="6BC17B63"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 xml:space="preserve">Test Specification: </w:t>
      </w:r>
    </w:p>
    <w:p w14:paraId="78A76A91" w14:textId="77777777" w:rsidR="00464707" w:rsidRPr="00464707" w:rsidRDefault="00464707" w:rsidP="00464707">
      <w:pPr>
        <w:numPr>
          <w:ilvl w:val="0"/>
          <w:numId w:val="24"/>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Username: &lt;String a-z, A-Z, 0-9, special characters&gt;</w:t>
      </w:r>
    </w:p>
    <w:p w14:paraId="49B02234" w14:textId="77777777" w:rsidR="00464707" w:rsidRPr="00464707" w:rsidRDefault="00464707" w:rsidP="00464707">
      <w:pPr>
        <w:numPr>
          <w:ilvl w:val="0"/>
          <w:numId w:val="24"/>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Password: &lt;String a-z, A-Z, 0-9, special characters&gt;</w:t>
      </w:r>
    </w:p>
    <w:p w14:paraId="051D0387"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Test Case:</w:t>
      </w:r>
    </w:p>
    <w:p w14:paraId="451D1554" w14:textId="77777777" w:rsidR="00464707" w:rsidRPr="00464707" w:rsidRDefault="00464707" w:rsidP="00464707">
      <w:pPr>
        <w:spacing w:line="256" w:lineRule="auto"/>
        <w:rPr>
          <w:rFonts w:ascii="Classica" w:eastAsia="Calibri" w:hAnsi="Classica" w:cs="Times New Roman"/>
          <w:i/>
          <w:sz w:val="24"/>
          <w:szCs w:val="24"/>
        </w:rPr>
      </w:pPr>
      <w:r w:rsidRPr="00464707">
        <w:rPr>
          <w:rFonts w:ascii="Classica" w:eastAsia="Calibri" w:hAnsi="Classica" w:cs="Times New Roman"/>
          <w:i/>
          <w:sz w:val="24"/>
          <w:szCs w:val="24"/>
        </w:rPr>
        <w:t>#1:</w:t>
      </w:r>
    </w:p>
    <w:p w14:paraId="07C815B4" w14:textId="77777777" w:rsidR="00464707" w:rsidRPr="00464707" w:rsidRDefault="00464707" w:rsidP="00464707">
      <w:pPr>
        <w:numPr>
          <w:ilvl w:val="0"/>
          <w:numId w:val="25"/>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lastRenderedPageBreak/>
        <w:t xml:space="preserve">Inputs: </w:t>
      </w:r>
    </w:p>
    <w:p w14:paraId="21F55A3B" w14:textId="77777777" w:rsidR="00464707" w:rsidRPr="00464707" w:rsidRDefault="00464707" w:rsidP="00464707">
      <w:pPr>
        <w:numPr>
          <w:ilvl w:val="1"/>
          <w:numId w:val="25"/>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Username: admin</w:t>
      </w:r>
    </w:p>
    <w:p w14:paraId="5C9359FB" w14:textId="77777777" w:rsidR="00464707" w:rsidRPr="00464707" w:rsidRDefault="00464707" w:rsidP="00464707">
      <w:pPr>
        <w:numPr>
          <w:ilvl w:val="1"/>
          <w:numId w:val="25"/>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Password: admin</w:t>
      </w:r>
    </w:p>
    <w:p w14:paraId="1BEFD624" w14:textId="77777777" w:rsidR="00464707" w:rsidRPr="00464707" w:rsidRDefault="00464707" w:rsidP="00464707">
      <w:pPr>
        <w:numPr>
          <w:ilvl w:val="0"/>
          <w:numId w:val="25"/>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Outputs:</w:t>
      </w:r>
    </w:p>
    <w:p w14:paraId="5AF6E264" w14:textId="77777777" w:rsidR="00464707" w:rsidRPr="00464707" w:rsidRDefault="00464707" w:rsidP="00464707">
      <w:pPr>
        <w:numPr>
          <w:ilvl w:val="1"/>
          <w:numId w:val="25"/>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Logs in</w:t>
      </w:r>
    </w:p>
    <w:p w14:paraId="4C5802D3"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2</w:t>
      </w:r>
      <w:r w:rsidRPr="00464707">
        <w:rPr>
          <w:rFonts w:ascii="Classica" w:eastAsia="Calibri" w:hAnsi="Classica" w:cs="Times New Roman"/>
          <w:sz w:val="24"/>
          <w:szCs w:val="24"/>
          <w:u w:val="single"/>
        </w:rPr>
        <w:t>:</w:t>
      </w:r>
    </w:p>
    <w:p w14:paraId="67713317" w14:textId="77777777" w:rsidR="00464707" w:rsidRPr="00464707" w:rsidRDefault="00464707" w:rsidP="00464707">
      <w:pPr>
        <w:numPr>
          <w:ilvl w:val="0"/>
          <w:numId w:val="26"/>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Inputs:</w:t>
      </w:r>
    </w:p>
    <w:p w14:paraId="7CC1DC68" w14:textId="77777777" w:rsidR="00464707" w:rsidRPr="00464707" w:rsidRDefault="00464707" w:rsidP="00464707">
      <w:pPr>
        <w:numPr>
          <w:ilvl w:val="1"/>
          <w:numId w:val="26"/>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Username:</w:t>
      </w:r>
    </w:p>
    <w:p w14:paraId="343186EE" w14:textId="77777777" w:rsidR="00464707" w:rsidRPr="00464707" w:rsidRDefault="00464707" w:rsidP="00464707">
      <w:pPr>
        <w:numPr>
          <w:ilvl w:val="1"/>
          <w:numId w:val="26"/>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Password:</w:t>
      </w:r>
    </w:p>
    <w:p w14:paraId="6B1229C1" w14:textId="77777777" w:rsidR="00464707" w:rsidRPr="00464707" w:rsidRDefault="00464707" w:rsidP="00464707">
      <w:pPr>
        <w:numPr>
          <w:ilvl w:val="0"/>
          <w:numId w:val="26"/>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 xml:space="preserve">Outputs: </w:t>
      </w:r>
    </w:p>
    <w:p w14:paraId="32D8D464" w14:textId="77777777" w:rsidR="00464707" w:rsidRPr="00464707" w:rsidRDefault="00464707" w:rsidP="00464707">
      <w:pPr>
        <w:numPr>
          <w:ilvl w:val="1"/>
          <w:numId w:val="26"/>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Please input your username! Please input your Password!</w:t>
      </w:r>
    </w:p>
    <w:p w14:paraId="4358BCCC"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b/>
          <w:i/>
          <w:sz w:val="24"/>
          <w:szCs w:val="24"/>
        </w:rPr>
        <w:t>Feature Two, Send Money:</w:t>
      </w:r>
    </w:p>
    <w:p w14:paraId="3E4FA7FD"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u w:val="single"/>
        </w:rPr>
        <w:t xml:space="preserve">Partition Input: </w:t>
      </w:r>
      <w:proofErr w:type="spellStart"/>
      <w:proofErr w:type="gramStart"/>
      <w:r w:rsidRPr="00464707">
        <w:rPr>
          <w:rFonts w:ascii="Classica" w:eastAsia="Calibri" w:hAnsi="Classica" w:cs="Times New Roman"/>
          <w:sz w:val="24"/>
          <w:szCs w:val="24"/>
        </w:rPr>
        <w:t>sendMoney</w:t>
      </w:r>
      <w:proofErr w:type="spellEnd"/>
      <w:r w:rsidRPr="00464707">
        <w:rPr>
          <w:rFonts w:ascii="Classica" w:eastAsia="Calibri" w:hAnsi="Classica" w:cs="Times New Roman"/>
          <w:sz w:val="24"/>
          <w:szCs w:val="24"/>
        </w:rPr>
        <w:t>(</w:t>
      </w:r>
      <w:proofErr w:type="gramEnd"/>
      <w:r w:rsidRPr="00464707">
        <w:rPr>
          <w:rFonts w:ascii="Classica" w:eastAsia="Calibri" w:hAnsi="Classica" w:cs="Times New Roman"/>
          <w:sz w:val="24"/>
          <w:szCs w:val="24"/>
        </w:rPr>
        <w:t>String ID, int N)</w:t>
      </w:r>
    </w:p>
    <w:p w14:paraId="10EC7280" w14:textId="77777777" w:rsidR="00464707" w:rsidRPr="00464707" w:rsidRDefault="00464707" w:rsidP="00464707">
      <w:pPr>
        <w:numPr>
          <w:ilvl w:val="0"/>
          <w:numId w:val="27"/>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String ID is a string for the recipient’s Username</w:t>
      </w:r>
    </w:p>
    <w:p w14:paraId="59F146F4" w14:textId="77777777" w:rsidR="00464707" w:rsidRPr="00464707" w:rsidRDefault="00464707" w:rsidP="00464707">
      <w:pPr>
        <w:numPr>
          <w:ilvl w:val="1"/>
          <w:numId w:val="27"/>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One possible partition is string with length &lt; 0, string with length = 0, string with length &gt; 0</w:t>
      </w:r>
    </w:p>
    <w:p w14:paraId="183BF029" w14:textId="77777777" w:rsidR="00464707" w:rsidRPr="00464707" w:rsidRDefault="00464707" w:rsidP="00464707">
      <w:pPr>
        <w:numPr>
          <w:ilvl w:val="0"/>
          <w:numId w:val="27"/>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 xml:space="preserve">double N is an integer between 0 and the user’s maximum balance </w:t>
      </w:r>
    </w:p>
    <w:p w14:paraId="4E790F7D" w14:textId="77777777" w:rsidR="00464707" w:rsidRPr="00464707" w:rsidRDefault="00464707" w:rsidP="00464707">
      <w:pPr>
        <w:numPr>
          <w:ilvl w:val="1"/>
          <w:numId w:val="27"/>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One possible partition is a number: &lt; -</w:t>
      </w:r>
      <w:r w:rsidRPr="00464707">
        <w:rPr>
          <w:rFonts w:ascii="Classica" w:eastAsia="Calibri" w:hAnsi="Classica" w:cs="Times New Roman"/>
          <w:b/>
          <w:bCs/>
          <w:sz w:val="24"/>
          <w:szCs w:val="24"/>
        </w:rPr>
        <w:t>∞ -</w:t>
      </w:r>
      <w:r w:rsidRPr="00464707">
        <w:rPr>
          <w:rFonts w:ascii="Classica" w:eastAsia="Calibri" w:hAnsi="Classica" w:cs="Times New Roman"/>
          <w:bCs/>
          <w:sz w:val="24"/>
          <w:szCs w:val="24"/>
        </w:rPr>
        <w:t xml:space="preserve"> 0.00</w:t>
      </w:r>
      <w:r w:rsidRPr="00464707">
        <w:rPr>
          <w:rFonts w:ascii="Classica" w:eastAsia="Calibri" w:hAnsi="Classica" w:cs="Times New Roman"/>
          <w:sz w:val="24"/>
          <w:szCs w:val="24"/>
        </w:rPr>
        <w:t>,0.00-</w:t>
      </w:r>
      <w:r w:rsidRPr="00464707">
        <w:rPr>
          <w:rFonts w:ascii="Classica" w:eastAsia="Calibri" w:hAnsi="Classica" w:cs="Times New Roman"/>
          <w:b/>
          <w:bCs/>
          <w:sz w:val="24"/>
          <w:szCs w:val="24"/>
        </w:rPr>
        <w:t>∞</w:t>
      </w:r>
      <w:r w:rsidRPr="00464707">
        <w:rPr>
          <w:rFonts w:ascii="Classica" w:eastAsia="Calibri" w:hAnsi="Classica" w:cs="Times New Roman"/>
          <w:sz w:val="24"/>
          <w:szCs w:val="24"/>
        </w:rPr>
        <w:t>, 0.00-…*&gt;, …* is the user’s maximum balance</w:t>
      </w:r>
    </w:p>
    <w:p w14:paraId="155409E7"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Test Specification:</w:t>
      </w:r>
    </w:p>
    <w:p w14:paraId="540C8E13" w14:textId="77777777" w:rsidR="00464707" w:rsidRPr="00464707" w:rsidRDefault="00464707" w:rsidP="00464707">
      <w:pPr>
        <w:numPr>
          <w:ilvl w:val="0"/>
          <w:numId w:val="28"/>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Recipient’s ID: &lt;String a-Z, A-Z, 0-9, special characters&gt;</w:t>
      </w:r>
    </w:p>
    <w:p w14:paraId="00B360B9" w14:textId="77777777" w:rsidR="00464707" w:rsidRPr="00464707" w:rsidRDefault="00464707" w:rsidP="00464707">
      <w:pPr>
        <w:numPr>
          <w:ilvl w:val="0"/>
          <w:numId w:val="28"/>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Amount: &lt;0…*&gt;, * is the user’ maximum balance</w:t>
      </w:r>
    </w:p>
    <w:p w14:paraId="7C92494F"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Test Case:</w:t>
      </w:r>
    </w:p>
    <w:p w14:paraId="13134D12"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Assume user has $10 in balance</w:t>
      </w:r>
    </w:p>
    <w:p w14:paraId="668063CF" w14:textId="77777777" w:rsidR="00464707" w:rsidRPr="00464707" w:rsidRDefault="00464707" w:rsidP="00464707">
      <w:pPr>
        <w:spacing w:line="256" w:lineRule="auto"/>
        <w:rPr>
          <w:rFonts w:ascii="Classica" w:eastAsia="Calibri" w:hAnsi="Classica" w:cs="Times New Roman"/>
          <w:i/>
          <w:sz w:val="24"/>
          <w:szCs w:val="24"/>
        </w:rPr>
      </w:pPr>
      <w:r w:rsidRPr="00464707">
        <w:rPr>
          <w:rFonts w:ascii="Classica" w:eastAsia="Calibri" w:hAnsi="Classica" w:cs="Times New Roman"/>
          <w:i/>
          <w:sz w:val="24"/>
          <w:szCs w:val="24"/>
        </w:rPr>
        <w:t>#1:</w:t>
      </w:r>
    </w:p>
    <w:p w14:paraId="6681E5D9" w14:textId="77777777" w:rsidR="00464707" w:rsidRPr="00464707" w:rsidRDefault="00464707" w:rsidP="00464707">
      <w:pPr>
        <w:numPr>
          <w:ilvl w:val="0"/>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Inputs:</w:t>
      </w:r>
    </w:p>
    <w:p w14:paraId="205B9405"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 xml:space="preserve">ID: </w:t>
      </w:r>
      <w:proofErr w:type="spellStart"/>
      <w:r w:rsidRPr="00464707">
        <w:rPr>
          <w:rFonts w:ascii="Classica" w:eastAsia="Calibri" w:hAnsi="Classica" w:cs="Times New Roman"/>
          <w:sz w:val="24"/>
          <w:szCs w:val="24"/>
        </w:rPr>
        <w:t>bobross</w:t>
      </w:r>
      <w:proofErr w:type="spellEnd"/>
    </w:p>
    <w:p w14:paraId="744A43A7"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Amount: $3.01</w:t>
      </w:r>
    </w:p>
    <w:p w14:paraId="60125494" w14:textId="77777777" w:rsidR="00464707" w:rsidRPr="00464707" w:rsidRDefault="00464707" w:rsidP="00464707">
      <w:pPr>
        <w:numPr>
          <w:ilvl w:val="0"/>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lastRenderedPageBreak/>
        <w:t>Outputs:</w:t>
      </w:r>
    </w:p>
    <w:p w14:paraId="3A4395CC"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 xml:space="preserve">Successfully sent $3.01 to </w:t>
      </w:r>
      <w:proofErr w:type="spellStart"/>
      <w:r w:rsidRPr="00464707">
        <w:rPr>
          <w:rFonts w:ascii="Classica" w:eastAsia="Calibri" w:hAnsi="Classica" w:cs="Times New Roman"/>
          <w:sz w:val="24"/>
          <w:szCs w:val="24"/>
        </w:rPr>
        <w:t>bobross</w:t>
      </w:r>
      <w:proofErr w:type="spellEnd"/>
    </w:p>
    <w:p w14:paraId="4DD67964"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rPr>
        <w:t>#2:</w:t>
      </w:r>
    </w:p>
    <w:p w14:paraId="37FBD9B4" w14:textId="77777777" w:rsidR="00464707" w:rsidRPr="00464707" w:rsidRDefault="00464707" w:rsidP="00464707">
      <w:pPr>
        <w:numPr>
          <w:ilvl w:val="0"/>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Inputs:</w:t>
      </w:r>
    </w:p>
    <w:p w14:paraId="53DBA934"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ID:</w:t>
      </w:r>
    </w:p>
    <w:p w14:paraId="2CF70F6D"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Amount: $3.01</w:t>
      </w:r>
    </w:p>
    <w:p w14:paraId="1D1792C7" w14:textId="77777777" w:rsidR="00464707" w:rsidRPr="00464707" w:rsidRDefault="00464707" w:rsidP="00464707">
      <w:pPr>
        <w:numPr>
          <w:ilvl w:val="0"/>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Outputs:</w:t>
      </w:r>
    </w:p>
    <w:p w14:paraId="2C66AF64"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Please add a destination</w:t>
      </w:r>
    </w:p>
    <w:p w14:paraId="7A6353A9" w14:textId="77777777" w:rsidR="00464707" w:rsidRPr="00464707" w:rsidRDefault="00464707" w:rsidP="00464707">
      <w:pPr>
        <w:spacing w:line="256" w:lineRule="auto"/>
        <w:rPr>
          <w:rFonts w:ascii="Classica" w:eastAsia="Calibri" w:hAnsi="Classica" w:cs="Times New Roman"/>
          <w:i/>
          <w:sz w:val="24"/>
          <w:szCs w:val="24"/>
        </w:rPr>
      </w:pPr>
      <w:r w:rsidRPr="00464707">
        <w:rPr>
          <w:rFonts w:ascii="Classica" w:eastAsia="Calibri" w:hAnsi="Classica" w:cs="Times New Roman"/>
          <w:i/>
          <w:sz w:val="24"/>
          <w:szCs w:val="24"/>
        </w:rPr>
        <w:t>#3:</w:t>
      </w:r>
    </w:p>
    <w:p w14:paraId="4F8D6D69" w14:textId="77777777" w:rsidR="00464707" w:rsidRPr="00464707" w:rsidRDefault="00464707" w:rsidP="00464707">
      <w:pPr>
        <w:numPr>
          <w:ilvl w:val="0"/>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Inputs:</w:t>
      </w:r>
    </w:p>
    <w:p w14:paraId="7FAB2816"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 xml:space="preserve">ID: </w:t>
      </w:r>
      <w:proofErr w:type="spellStart"/>
      <w:r w:rsidRPr="00464707">
        <w:rPr>
          <w:rFonts w:ascii="Classica" w:eastAsia="Calibri" w:hAnsi="Classica" w:cs="Times New Roman"/>
          <w:sz w:val="24"/>
          <w:szCs w:val="24"/>
        </w:rPr>
        <w:t>bobross</w:t>
      </w:r>
      <w:proofErr w:type="spellEnd"/>
    </w:p>
    <w:p w14:paraId="642DD71D" w14:textId="77777777" w:rsidR="00464707" w:rsidRPr="00464707" w:rsidRDefault="00464707" w:rsidP="00464707">
      <w:pPr>
        <w:numPr>
          <w:ilvl w:val="1"/>
          <w:numId w:val="29"/>
        </w:numPr>
        <w:spacing w:line="256" w:lineRule="auto"/>
        <w:rPr>
          <w:rFonts w:ascii="Classica" w:eastAsia="Calibri" w:hAnsi="Classica" w:cs="Times New Roman"/>
          <w:sz w:val="24"/>
          <w:szCs w:val="24"/>
        </w:rPr>
      </w:pPr>
      <w:proofErr w:type="gramStart"/>
      <w:r w:rsidRPr="00464707">
        <w:rPr>
          <w:rFonts w:ascii="Classica" w:eastAsia="Calibri" w:hAnsi="Classica" w:cs="Times New Roman"/>
          <w:sz w:val="24"/>
          <w:szCs w:val="24"/>
        </w:rPr>
        <w:t>Amount:$</w:t>
      </w:r>
      <w:proofErr w:type="gramEnd"/>
      <w:r w:rsidRPr="00464707">
        <w:rPr>
          <w:rFonts w:ascii="Classica" w:eastAsia="Calibri" w:hAnsi="Classica" w:cs="Times New Roman"/>
          <w:sz w:val="24"/>
          <w:szCs w:val="24"/>
        </w:rPr>
        <w:t xml:space="preserve"> -3.01</w:t>
      </w:r>
    </w:p>
    <w:p w14:paraId="4DA26EF1" w14:textId="77777777" w:rsidR="00464707" w:rsidRPr="00464707" w:rsidRDefault="00464707" w:rsidP="00464707">
      <w:pPr>
        <w:numPr>
          <w:ilvl w:val="0"/>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 xml:space="preserve">Outputs: </w:t>
      </w:r>
    </w:p>
    <w:p w14:paraId="6B86F39B"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You can only transfer money out of your account</w:t>
      </w:r>
    </w:p>
    <w:p w14:paraId="333C7C44" w14:textId="77777777" w:rsidR="00464707" w:rsidRPr="00464707" w:rsidRDefault="00464707" w:rsidP="00464707">
      <w:pPr>
        <w:spacing w:line="256" w:lineRule="auto"/>
        <w:rPr>
          <w:rFonts w:ascii="Classica" w:eastAsia="Calibri" w:hAnsi="Classica" w:cs="Times New Roman"/>
          <w:i/>
          <w:sz w:val="24"/>
          <w:szCs w:val="24"/>
        </w:rPr>
      </w:pPr>
      <w:r w:rsidRPr="00464707">
        <w:rPr>
          <w:rFonts w:ascii="Classica" w:eastAsia="Calibri" w:hAnsi="Classica" w:cs="Times New Roman"/>
          <w:i/>
          <w:sz w:val="24"/>
          <w:szCs w:val="24"/>
        </w:rPr>
        <w:t>#4:</w:t>
      </w:r>
    </w:p>
    <w:p w14:paraId="32781964" w14:textId="77777777" w:rsidR="00464707" w:rsidRPr="00464707" w:rsidRDefault="00464707" w:rsidP="00464707">
      <w:pPr>
        <w:numPr>
          <w:ilvl w:val="0"/>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Inputs:</w:t>
      </w:r>
    </w:p>
    <w:p w14:paraId="4472DF41"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 xml:space="preserve">ID: </w:t>
      </w:r>
      <w:proofErr w:type="spellStart"/>
      <w:r w:rsidRPr="00464707">
        <w:rPr>
          <w:rFonts w:ascii="Classica" w:eastAsia="Calibri" w:hAnsi="Classica" w:cs="Times New Roman"/>
          <w:sz w:val="24"/>
          <w:szCs w:val="24"/>
        </w:rPr>
        <w:t>bobross</w:t>
      </w:r>
      <w:proofErr w:type="spellEnd"/>
    </w:p>
    <w:p w14:paraId="05EB96DC"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Amount: $500</w:t>
      </w:r>
    </w:p>
    <w:p w14:paraId="3A072C05" w14:textId="77777777" w:rsidR="00464707" w:rsidRPr="00464707" w:rsidRDefault="00464707" w:rsidP="00464707">
      <w:pPr>
        <w:numPr>
          <w:ilvl w:val="0"/>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Outputs:</w:t>
      </w:r>
    </w:p>
    <w:p w14:paraId="40309B33" w14:textId="77777777" w:rsidR="00464707" w:rsidRPr="00464707" w:rsidRDefault="00464707" w:rsidP="00464707">
      <w:pPr>
        <w:numPr>
          <w:ilvl w:val="1"/>
          <w:numId w:val="29"/>
        </w:numPr>
        <w:spacing w:line="256" w:lineRule="auto"/>
        <w:rPr>
          <w:rFonts w:ascii="Classica" w:eastAsia="Calibri" w:hAnsi="Classica" w:cs="Times New Roman"/>
          <w:sz w:val="24"/>
          <w:szCs w:val="24"/>
        </w:rPr>
      </w:pPr>
      <w:r w:rsidRPr="00464707">
        <w:rPr>
          <w:rFonts w:ascii="Classica" w:eastAsia="Calibri" w:hAnsi="Classica" w:cs="Times New Roman"/>
          <w:sz w:val="24"/>
          <w:szCs w:val="24"/>
        </w:rPr>
        <w:t>You can’t transfer more money than you have</w:t>
      </w:r>
    </w:p>
    <w:p w14:paraId="23BED623" w14:textId="77777777" w:rsidR="00464707" w:rsidRPr="00464707" w:rsidRDefault="00464707" w:rsidP="00464707">
      <w:pPr>
        <w:spacing w:line="256" w:lineRule="auto"/>
        <w:rPr>
          <w:rFonts w:ascii="Classica" w:eastAsia="Calibri" w:hAnsi="Classica" w:cs="Times New Roman"/>
          <w:sz w:val="24"/>
          <w:szCs w:val="24"/>
        </w:rPr>
      </w:pPr>
    </w:p>
    <w:p w14:paraId="6B29B1B0" w14:textId="77777777" w:rsidR="00464707" w:rsidRPr="00464707" w:rsidRDefault="00464707" w:rsidP="00464707">
      <w:pPr>
        <w:spacing w:line="256" w:lineRule="auto"/>
        <w:rPr>
          <w:rFonts w:ascii="Classica" w:eastAsia="Calibri" w:hAnsi="Classica" w:cs="Times New Roman"/>
          <w:sz w:val="24"/>
          <w:szCs w:val="24"/>
        </w:rPr>
      </w:pPr>
    </w:p>
    <w:p w14:paraId="399296E3" w14:textId="77777777" w:rsidR="00464707" w:rsidRPr="00464707" w:rsidRDefault="00464707" w:rsidP="00464707">
      <w:pPr>
        <w:spacing w:line="256" w:lineRule="auto"/>
        <w:rPr>
          <w:rFonts w:ascii="Classica" w:eastAsia="Calibri" w:hAnsi="Classica" w:cs="Times New Roman"/>
          <w:sz w:val="24"/>
          <w:szCs w:val="24"/>
        </w:rPr>
      </w:pPr>
    </w:p>
    <w:p w14:paraId="47B3564F" w14:textId="77777777" w:rsidR="00464707" w:rsidRPr="00464707" w:rsidRDefault="00464707" w:rsidP="00464707">
      <w:pPr>
        <w:spacing w:line="256" w:lineRule="auto"/>
        <w:rPr>
          <w:rFonts w:ascii="Classica" w:eastAsia="Calibri" w:hAnsi="Classica" w:cs="Times New Roman"/>
          <w:sz w:val="24"/>
          <w:szCs w:val="24"/>
        </w:rPr>
      </w:pPr>
    </w:p>
    <w:p w14:paraId="4602F85B" w14:textId="77777777" w:rsidR="00464707" w:rsidRPr="00464707" w:rsidRDefault="00464707" w:rsidP="00464707">
      <w:pPr>
        <w:spacing w:line="256" w:lineRule="auto"/>
        <w:rPr>
          <w:rFonts w:ascii="Classica" w:eastAsia="Calibri" w:hAnsi="Classica" w:cs="Times New Roman"/>
          <w:sz w:val="24"/>
          <w:szCs w:val="24"/>
        </w:rPr>
      </w:pPr>
    </w:p>
    <w:p w14:paraId="7AFE84DC" w14:textId="77777777" w:rsidR="00464707" w:rsidRPr="00464707" w:rsidRDefault="00464707" w:rsidP="00464707">
      <w:pPr>
        <w:spacing w:line="256" w:lineRule="auto"/>
        <w:rPr>
          <w:rFonts w:ascii="Classica" w:eastAsia="Calibri" w:hAnsi="Classica" w:cs="Times New Roman"/>
          <w:sz w:val="24"/>
          <w:szCs w:val="24"/>
        </w:rPr>
      </w:pPr>
    </w:p>
    <w:p w14:paraId="113BE8E8" w14:textId="77777777" w:rsidR="00464707" w:rsidRPr="00464707" w:rsidRDefault="00464707" w:rsidP="00464707">
      <w:pPr>
        <w:spacing w:line="256" w:lineRule="auto"/>
        <w:rPr>
          <w:rFonts w:ascii="Classica" w:eastAsia="Calibri" w:hAnsi="Classica" w:cs="Times New Roman"/>
          <w:sz w:val="24"/>
          <w:szCs w:val="24"/>
        </w:rPr>
      </w:pPr>
    </w:p>
    <w:p w14:paraId="4262BEDC" w14:textId="77777777" w:rsidR="00464707" w:rsidRPr="00464707" w:rsidRDefault="00464707" w:rsidP="00464707">
      <w:pPr>
        <w:spacing w:line="256" w:lineRule="auto"/>
        <w:rPr>
          <w:rFonts w:ascii="Classica" w:eastAsia="Calibri" w:hAnsi="Classica" w:cs="Times New Roman"/>
          <w:sz w:val="24"/>
          <w:szCs w:val="24"/>
        </w:rPr>
      </w:pPr>
    </w:p>
    <w:p w14:paraId="6140C8B3" w14:textId="77777777" w:rsidR="00464707" w:rsidRPr="00464707" w:rsidRDefault="00464707" w:rsidP="00464707">
      <w:pPr>
        <w:spacing w:line="256" w:lineRule="auto"/>
        <w:rPr>
          <w:rFonts w:ascii="Classica" w:eastAsia="Calibri" w:hAnsi="Classica" w:cs="Times New Roman"/>
          <w:sz w:val="24"/>
          <w:szCs w:val="24"/>
        </w:rPr>
      </w:pPr>
    </w:p>
    <w:p w14:paraId="0D605F82" w14:textId="77777777" w:rsidR="00464707" w:rsidRPr="00464707" w:rsidRDefault="00464707" w:rsidP="00464707">
      <w:pPr>
        <w:spacing w:line="256" w:lineRule="auto"/>
        <w:rPr>
          <w:rFonts w:ascii="Classica" w:eastAsia="Calibri" w:hAnsi="Classica" w:cs="Times New Roman"/>
          <w:sz w:val="24"/>
          <w:szCs w:val="24"/>
        </w:rPr>
      </w:pPr>
    </w:p>
    <w:p w14:paraId="453CC7F5" w14:textId="77777777" w:rsidR="00464707" w:rsidRPr="00464707" w:rsidRDefault="00464707" w:rsidP="00464707">
      <w:pPr>
        <w:spacing w:line="256" w:lineRule="auto"/>
        <w:rPr>
          <w:rFonts w:ascii="Classica" w:eastAsia="Calibri" w:hAnsi="Classica" w:cs="Times New Roman"/>
          <w:sz w:val="24"/>
          <w:szCs w:val="24"/>
        </w:rPr>
      </w:pPr>
    </w:p>
    <w:p w14:paraId="47CFD1A7" w14:textId="77777777" w:rsidR="00464707" w:rsidRPr="00464707" w:rsidRDefault="00464707" w:rsidP="00464707">
      <w:pPr>
        <w:spacing w:line="256" w:lineRule="auto"/>
        <w:rPr>
          <w:rFonts w:ascii="Classica" w:eastAsia="Calibri" w:hAnsi="Classica" w:cs="Times New Roman"/>
          <w:sz w:val="24"/>
          <w:szCs w:val="24"/>
        </w:rPr>
      </w:pPr>
    </w:p>
    <w:p w14:paraId="0AAAD0BC" w14:textId="77777777" w:rsidR="00464707" w:rsidRPr="00464707" w:rsidRDefault="00464707" w:rsidP="00464707">
      <w:pPr>
        <w:spacing w:line="256" w:lineRule="auto"/>
        <w:rPr>
          <w:rFonts w:ascii="Classica" w:eastAsia="Calibri" w:hAnsi="Classica" w:cs="Times New Roman"/>
          <w:sz w:val="24"/>
          <w:szCs w:val="24"/>
        </w:rPr>
      </w:pPr>
    </w:p>
    <w:p w14:paraId="56166056" w14:textId="77777777" w:rsidR="00464707" w:rsidRPr="00464707" w:rsidRDefault="00464707" w:rsidP="00464707">
      <w:pPr>
        <w:spacing w:line="256" w:lineRule="auto"/>
        <w:rPr>
          <w:rFonts w:ascii="Classica" w:eastAsia="Calibri" w:hAnsi="Classica" w:cs="Times New Roman"/>
          <w:sz w:val="24"/>
          <w:szCs w:val="24"/>
        </w:rPr>
      </w:pPr>
    </w:p>
    <w:p w14:paraId="337AAB3E" w14:textId="77777777" w:rsidR="00464707" w:rsidRPr="00464707" w:rsidRDefault="00464707" w:rsidP="00464707">
      <w:pPr>
        <w:spacing w:line="256" w:lineRule="auto"/>
        <w:rPr>
          <w:rFonts w:ascii="Classica" w:eastAsia="Calibri" w:hAnsi="Classica" w:cs="Times New Roman"/>
          <w:sz w:val="24"/>
          <w:szCs w:val="24"/>
        </w:rPr>
      </w:pPr>
    </w:p>
    <w:p w14:paraId="040847DD" w14:textId="77777777" w:rsidR="00464707" w:rsidRPr="00464707" w:rsidRDefault="00464707" w:rsidP="00464707">
      <w:pPr>
        <w:spacing w:line="256" w:lineRule="auto"/>
        <w:rPr>
          <w:rFonts w:ascii="Classica" w:eastAsia="Calibri" w:hAnsi="Classica" w:cs="Times New Roman"/>
          <w:sz w:val="24"/>
          <w:szCs w:val="24"/>
        </w:rPr>
      </w:pPr>
    </w:p>
    <w:p w14:paraId="4CB990B2" w14:textId="77777777" w:rsidR="00464707" w:rsidRPr="00464707" w:rsidRDefault="00464707" w:rsidP="00464707">
      <w:pPr>
        <w:spacing w:line="256" w:lineRule="auto"/>
        <w:rPr>
          <w:rFonts w:ascii="Classica" w:eastAsia="Calibri" w:hAnsi="Classica" w:cs="Times New Roman"/>
          <w:sz w:val="24"/>
          <w:szCs w:val="24"/>
        </w:rPr>
      </w:pPr>
    </w:p>
    <w:p w14:paraId="05F0EB56" w14:textId="77777777" w:rsidR="00464707" w:rsidRPr="00464707" w:rsidRDefault="00464707" w:rsidP="00464707">
      <w:pPr>
        <w:spacing w:line="256" w:lineRule="auto"/>
        <w:rPr>
          <w:rFonts w:ascii="Classica" w:eastAsia="Calibri" w:hAnsi="Classica" w:cs="Times New Roman"/>
          <w:sz w:val="24"/>
          <w:szCs w:val="24"/>
        </w:rPr>
      </w:pPr>
    </w:p>
    <w:p w14:paraId="06810096" w14:textId="77777777" w:rsidR="00464707" w:rsidRPr="00464707" w:rsidRDefault="00464707" w:rsidP="00464707">
      <w:pPr>
        <w:spacing w:line="256" w:lineRule="auto"/>
        <w:rPr>
          <w:rFonts w:ascii="Classica" w:eastAsia="Calibri" w:hAnsi="Classica" w:cs="Times New Roman"/>
          <w:sz w:val="24"/>
          <w:szCs w:val="24"/>
        </w:rPr>
      </w:pPr>
    </w:p>
    <w:p w14:paraId="1E0032C4" w14:textId="77777777" w:rsidR="00464707" w:rsidRPr="00464707" w:rsidRDefault="00464707" w:rsidP="00464707">
      <w:pPr>
        <w:spacing w:line="256" w:lineRule="auto"/>
        <w:rPr>
          <w:rFonts w:ascii="Classica" w:eastAsia="Calibri" w:hAnsi="Classica" w:cs="Times New Roman"/>
          <w:sz w:val="24"/>
          <w:szCs w:val="24"/>
        </w:rPr>
      </w:pPr>
    </w:p>
    <w:p w14:paraId="08A84C7E" w14:textId="77777777" w:rsidR="00464707" w:rsidRPr="00464707" w:rsidRDefault="00464707" w:rsidP="00464707">
      <w:pPr>
        <w:spacing w:line="256" w:lineRule="auto"/>
        <w:rPr>
          <w:rFonts w:ascii="Classica" w:eastAsia="Calibri" w:hAnsi="Classica" w:cs="Times New Roman"/>
          <w:b/>
          <w:sz w:val="24"/>
          <w:szCs w:val="24"/>
          <w:u w:val="single"/>
        </w:rPr>
      </w:pPr>
      <w:r w:rsidRPr="00464707">
        <w:rPr>
          <w:rFonts w:ascii="Classica" w:eastAsia="Calibri" w:hAnsi="Classica" w:cs="Times New Roman"/>
          <w:b/>
          <w:sz w:val="24"/>
          <w:szCs w:val="24"/>
          <w:u w:val="single"/>
        </w:rPr>
        <w:t>2 Implementing the Test Cases:</w:t>
      </w:r>
    </w:p>
    <w:p w14:paraId="3B8B3598" w14:textId="77777777" w:rsidR="00464707" w:rsidRPr="00464707" w:rsidRDefault="00464707" w:rsidP="00464707">
      <w:pPr>
        <w:spacing w:line="256" w:lineRule="auto"/>
        <w:rPr>
          <w:rFonts w:ascii="Classica" w:eastAsia="Calibri" w:hAnsi="Classica" w:cs="Times New Roman"/>
          <w:sz w:val="24"/>
          <w:szCs w:val="24"/>
          <w:u w:val="single"/>
        </w:rPr>
      </w:pPr>
      <w:r w:rsidRPr="00464707">
        <w:rPr>
          <w:rFonts w:ascii="Classica" w:eastAsia="Calibri" w:hAnsi="Classica" w:cs="Times New Roman"/>
          <w:sz w:val="24"/>
          <w:szCs w:val="24"/>
          <w:u w:val="single"/>
        </w:rPr>
        <w:t>Login Functionality:</w:t>
      </w:r>
    </w:p>
    <w:tbl>
      <w:tblPr>
        <w:tblStyle w:val="TableGrid1"/>
        <w:tblW w:w="9468" w:type="dxa"/>
        <w:tblInd w:w="0" w:type="dxa"/>
        <w:tblLook w:val="04A0" w:firstRow="1" w:lastRow="0" w:firstColumn="1" w:lastColumn="0" w:noHBand="0" w:noVBand="1"/>
      </w:tblPr>
      <w:tblGrid>
        <w:gridCol w:w="3271"/>
        <w:gridCol w:w="6197"/>
      </w:tblGrid>
      <w:tr w:rsidR="00464707" w:rsidRPr="00464707" w14:paraId="15695D9D" w14:textId="77777777" w:rsidTr="00464707">
        <w:trPr>
          <w:trHeight w:val="422"/>
        </w:trPr>
        <w:tc>
          <w:tcPr>
            <w:tcW w:w="4734" w:type="dxa"/>
            <w:tcBorders>
              <w:top w:val="single" w:sz="4" w:space="0" w:color="auto"/>
              <w:left w:val="single" w:sz="4" w:space="0" w:color="auto"/>
              <w:bottom w:val="single" w:sz="4" w:space="0" w:color="auto"/>
              <w:right w:val="single" w:sz="4" w:space="0" w:color="auto"/>
            </w:tcBorders>
            <w:hideMark/>
          </w:tcPr>
          <w:p w14:paraId="6693EE6B" w14:textId="77777777" w:rsidR="00464707" w:rsidRPr="00464707" w:rsidRDefault="00464707" w:rsidP="00464707">
            <w:pPr>
              <w:rPr>
                <w:rFonts w:ascii="Classica" w:hAnsi="Classica"/>
                <w:sz w:val="24"/>
                <w:szCs w:val="24"/>
              </w:rPr>
            </w:pPr>
            <w:r w:rsidRPr="00464707">
              <w:rPr>
                <w:rFonts w:ascii="Classica" w:hAnsi="Classica"/>
                <w:sz w:val="24"/>
                <w:szCs w:val="24"/>
              </w:rPr>
              <w:t>Test ID</w:t>
            </w:r>
          </w:p>
        </w:tc>
        <w:tc>
          <w:tcPr>
            <w:tcW w:w="4734" w:type="dxa"/>
            <w:tcBorders>
              <w:top w:val="single" w:sz="4" w:space="0" w:color="auto"/>
              <w:left w:val="single" w:sz="4" w:space="0" w:color="auto"/>
              <w:bottom w:val="single" w:sz="4" w:space="0" w:color="auto"/>
              <w:right w:val="single" w:sz="4" w:space="0" w:color="auto"/>
            </w:tcBorders>
            <w:hideMark/>
          </w:tcPr>
          <w:p w14:paraId="542E75C8" w14:textId="77777777" w:rsidR="00464707" w:rsidRPr="00464707" w:rsidRDefault="00464707" w:rsidP="00464707">
            <w:pPr>
              <w:rPr>
                <w:rFonts w:ascii="Classica" w:hAnsi="Classica"/>
                <w:sz w:val="24"/>
                <w:szCs w:val="24"/>
              </w:rPr>
            </w:pPr>
            <w:proofErr w:type="spellStart"/>
            <w:proofErr w:type="gramStart"/>
            <w:r w:rsidRPr="00464707">
              <w:rPr>
                <w:rFonts w:ascii="Classica" w:hAnsi="Classica"/>
                <w:sz w:val="24"/>
                <w:szCs w:val="24"/>
              </w:rPr>
              <w:t>UserApiControllerIntegrationTest</w:t>
            </w:r>
            <w:proofErr w:type="spellEnd"/>
            <w:r w:rsidRPr="00464707">
              <w:rPr>
                <w:rFonts w:ascii="Classica" w:hAnsi="Classica"/>
                <w:sz w:val="24"/>
                <w:szCs w:val="24"/>
              </w:rPr>
              <w:t>{</w:t>
            </w:r>
            <w:proofErr w:type="gramEnd"/>
            <w:r w:rsidRPr="00464707">
              <w:rPr>
                <w:rFonts w:ascii="Classica" w:hAnsi="Classica"/>
                <w:sz w:val="24"/>
                <w:szCs w:val="24"/>
              </w:rPr>
              <w:t>}</w:t>
            </w:r>
          </w:p>
        </w:tc>
      </w:tr>
      <w:tr w:rsidR="00464707" w:rsidRPr="00464707" w14:paraId="0D626075"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06390F5A" w14:textId="77777777" w:rsidR="00464707" w:rsidRPr="00464707" w:rsidRDefault="00464707" w:rsidP="00464707">
            <w:pPr>
              <w:rPr>
                <w:rFonts w:ascii="Classica" w:hAnsi="Classica"/>
                <w:sz w:val="24"/>
                <w:szCs w:val="24"/>
              </w:rPr>
            </w:pPr>
            <w:r w:rsidRPr="00464707">
              <w:rPr>
                <w:rFonts w:ascii="Classica" w:hAnsi="Classica"/>
                <w:sz w:val="24"/>
                <w:szCs w:val="24"/>
              </w:rPr>
              <w:t>Purpose of Test</w:t>
            </w:r>
          </w:p>
        </w:tc>
        <w:tc>
          <w:tcPr>
            <w:tcW w:w="4734" w:type="dxa"/>
            <w:tcBorders>
              <w:top w:val="single" w:sz="4" w:space="0" w:color="auto"/>
              <w:left w:val="single" w:sz="4" w:space="0" w:color="auto"/>
              <w:bottom w:val="single" w:sz="4" w:space="0" w:color="auto"/>
              <w:right w:val="single" w:sz="4" w:space="0" w:color="auto"/>
            </w:tcBorders>
            <w:hideMark/>
          </w:tcPr>
          <w:p w14:paraId="560EB5D4" w14:textId="77777777" w:rsidR="00464707" w:rsidRPr="00464707" w:rsidRDefault="00464707" w:rsidP="00464707">
            <w:pPr>
              <w:rPr>
                <w:rFonts w:ascii="Classica" w:hAnsi="Classica"/>
                <w:sz w:val="24"/>
                <w:szCs w:val="24"/>
              </w:rPr>
            </w:pPr>
            <w:r w:rsidRPr="00464707">
              <w:rPr>
                <w:rFonts w:ascii="Classica" w:hAnsi="Classica"/>
                <w:sz w:val="24"/>
                <w:szCs w:val="24"/>
              </w:rPr>
              <w:t>This unit test is designed for the software to test our different input partitions for possible strings for username and password to receive the software’s output, this way we can see if certain special characters from our test specification would create a bug in the system</w:t>
            </w:r>
          </w:p>
        </w:tc>
      </w:tr>
      <w:tr w:rsidR="00464707" w:rsidRPr="00464707" w14:paraId="53DFB480"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121B2533" w14:textId="77777777" w:rsidR="00464707" w:rsidRPr="00464707" w:rsidRDefault="00464707" w:rsidP="00464707">
            <w:pPr>
              <w:rPr>
                <w:rFonts w:ascii="Classica" w:hAnsi="Classica"/>
                <w:sz w:val="24"/>
                <w:szCs w:val="24"/>
              </w:rPr>
            </w:pPr>
            <w:r w:rsidRPr="00464707">
              <w:rPr>
                <w:rFonts w:ascii="Classica" w:hAnsi="Classica"/>
                <w:sz w:val="24"/>
                <w:szCs w:val="24"/>
              </w:rPr>
              <w:t>Test Environment</w:t>
            </w:r>
          </w:p>
        </w:tc>
        <w:tc>
          <w:tcPr>
            <w:tcW w:w="4734" w:type="dxa"/>
            <w:tcBorders>
              <w:top w:val="single" w:sz="4" w:space="0" w:color="auto"/>
              <w:left w:val="single" w:sz="4" w:space="0" w:color="auto"/>
              <w:bottom w:val="single" w:sz="4" w:space="0" w:color="auto"/>
              <w:right w:val="single" w:sz="4" w:space="0" w:color="auto"/>
            </w:tcBorders>
            <w:hideMark/>
          </w:tcPr>
          <w:p w14:paraId="366ECDF3" w14:textId="77777777" w:rsidR="00464707" w:rsidRPr="00464707" w:rsidRDefault="00464707" w:rsidP="00464707">
            <w:pPr>
              <w:rPr>
                <w:rFonts w:ascii="Classica" w:hAnsi="Classica"/>
                <w:sz w:val="24"/>
                <w:szCs w:val="24"/>
              </w:rPr>
            </w:pPr>
            <w:r w:rsidRPr="00464707">
              <w:rPr>
                <w:rFonts w:ascii="Classica" w:hAnsi="Classica"/>
                <w:sz w:val="24"/>
                <w:szCs w:val="24"/>
              </w:rPr>
              <w:t>The environment used is IntelliJ IDE because we wrote our unit tests in Java platform with Windows OS</w:t>
            </w:r>
          </w:p>
        </w:tc>
      </w:tr>
      <w:tr w:rsidR="00464707" w:rsidRPr="00464707" w14:paraId="74D40389" w14:textId="77777777" w:rsidTr="00464707">
        <w:trPr>
          <w:trHeight w:val="1520"/>
        </w:trPr>
        <w:tc>
          <w:tcPr>
            <w:tcW w:w="4734" w:type="dxa"/>
            <w:tcBorders>
              <w:top w:val="single" w:sz="4" w:space="0" w:color="auto"/>
              <w:left w:val="single" w:sz="4" w:space="0" w:color="auto"/>
              <w:bottom w:val="single" w:sz="4" w:space="0" w:color="auto"/>
              <w:right w:val="single" w:sz="4" w:space="0" w:color="auto"/>
            </w:tcBorders>
            <w:hideMark/>
          </w:tcPr>
          <w:p w14:paraId="481C6871" w14:textId="77777777" w:rsidR="00464707" w:rsidRPr="00464707" w:rsidRDefault="00464707" w:rsidP="00464707">
            <w:pPr>
              <w:rPr>
                <w:rFonts w:ascii="Classica" w:hAnsi="Classica"/>
                <w:sz w:val="24"/>
                <w:szCs w:val="24"/>
              </w:rPr>
            </w:pPr>
            <w:r w:rsidRPr="00464707">
              <w:rPr>
                <w:rFonts w:ascii="Classica" w:hAnsi="Classica"/>
                <w:sz w:val="24"/>
                <w:szCs w:val="24"/>
              </w:rPr>
              <w:t>Test Steps</w:t>
            </w:r>
          </w:p>
        </w:tc>
        <w:tc>
          <w:tcPr>
            <w:tcW w:w="4734" w:type="dxa"/>
            <w:tcBorders>
              <w:top w:val="single" w:sz="4" w:space="0" w:color="auto"/>
              <w:left w:val="single" w:sz="4" w:space="0" w:color="auto"/>
              <w:bottom w:val="single" w:sz="4" w:space="0" w:color="auto"/>
              <w:right w:val="single" w:sz="4" w:space="0" w:color="auto"/>
            </w:tcBorders>
            <w:hideMark/>
          </w:tcPr>
          <w:p w14:paraId="04DF9E02"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Tester must import the code from our </w:t>
            </w:r>
            <w:proofErr w:type="spellStart"/>
            <w:r w:rsidRPr="00464707">
              <w:rPr>
                <w:rFonts w:ascii="Classica" w:hAnsi="Classica"/>
                <w:sz w:val="24"/>
                <w:szCs w:val="24"/>
              </w:rPr>
              <w:t>github</w:t>
            </w:r>
            <w:proofErr w:type="spellEnd"/>
            <w:r w:rsidRPr="00464707">
              <w:rPr>
                <w:rFonts w:ascii="Classica" w:hAnsi="Classica"/>
                <w:sz w:val="24"/>
                <w:szCs w:val="24"/>
              </w:rPr>
              <w:t xml:space="preserve"> </w:t>
            </w:r>
            <w:proofErr w:type="gramStart"/>
            <w:r w:rsidRPr="00464707">
              <w:rPr>
                <w:rFonts w:ascii="Classica" w:hAnsi="Classica"/>
                <w:sz w:val="24"/>
                <w:szCs w:val="24"/>
              </w:rPr>
              <w:t>directory :</w:t>
            </w:r>
            <w:proofErr w:type="gramEnd"/>
            <w:r w:rsidRPr="00464707">
              <w:rPr>
                <w:rFonts w:ascii="Classica" w:hAnsi="Classica"/>
                <w:sz w:val="24"/>
                <w:szCs w:val="24"/>
              </w:rPr>
              <w:t xml:space="preserve"> backend/</w:t>
            </w:r>
            <w:proofErr w:type="spellStart"/>
            <w:r w:rsidRPr="00464707">
              <w:rPr>
                <w:rFonts w:ascii="Classica" w:hAnsi="Classica"/>
                <w:sz w:val="24"/>
                <w:szCs w:val="24"/>
              </w:rPr>
              <w:t>src</w:t>
            </w:r>
            <w:proofErr w:type="spellEnd"/>
            <w:r w:rsidRPr="00464707">
              <w:rPr>
                <w:rFonts w:ascii="Classica" w:hAnsi="Classica"/>
                <w:sz w:val="24"/>
                <w:szCs w:val="24"/>
              </w:rPr>
              <w:t>/test/java/pw/wp6/</w:t>
            </w:r>
            <w:proofErr w:type="spellStart"/>
            <w:r w:rsidRPr="00464707">
              <w:rPr>
                <w:rFonts w:ascii="Classica" w:hAnsi="Classica"/>
                <w:sz w:val="24"/>
                <w:szCs w:val="24"/>
              </w:rPr>
              <w:t>avocado_toast</w:t>
            </w:r>
            <w:proofErr w:type="spellEnd"/>
            <w:r w:rsidRPr="00464707">
              <w:rPr>
                <w:rFonts w:ascii="Classica" w:hAnsi="Classica"/>
                <w:sz w:val="24"/>
                <w:szCs w:val="24"/>
              </w:rPr>
              <w:t>/</w:t>
            </w:r>
          </w:p>
          <w:p w14:paraId="11BD55DF" w14:textId="77777777" w:rsidR="00464707" w:rsidRPr="00464707" w:rsidRDefault="00464707" w:rsidP="00464707">
            <w:pPr>
              <w:rPr>
                <w:rFonts w:ascii="Classica" w:hAnsi="Classica"/>
                <w:sz w:val="24"/>
                <w:szCs w:val="24"/>
              </w:rPr>
            </w:pPr>
            <w:proofErr w:type="spellStart"/>
            <w:r w:rsidRPr="00464707">
              <w:rPr>
                <w:rFonts w:ascii="Classica" w:hAnsi="Classica"/>
                <w:sz w:val="24"/>
                <w:szCs w:val="24"/>
              </w:rPr>
              <w:t>api</w:t>
            </w:r>
            <w:proofErr w:type="spellEnd"/>
            <w:r w:rsidRPr="00464707">
              <w:rPr>
                <w:rFonts w:ascii="Classica" w:hAnsi="Classica"/>
                <w:sz w:val="24"/>
                <w:szCs w:val="24"/>
              </w:rPr>
              <w:t xml:space="preserve">/UserApiControllerIntegrationTest.java </w:t>
            </w:r>
          </w:p>
          <w:p w14:paraId="279406C2" w14:textId="77777777" w:rsidR="00464707" w:rsidRPr="00464707" w:rsidRDefault="00464707" w:rsidP="00464707">
            <w:pPr>
              <w:rPr>
                <w:rFonts w:ascii="Classica" w:hAnsi="Classica"/>
                <w:sz w:val="24"/>
                <w:szCs w:val="24"/>
              </w:rPr>
            </w:pPr>
            <w:r w:rsidRPr="00464707">
              <w:rPr>
                <w:rFonts w:ascii="Classica" w:hAnsi="Classica"/>
                <w:sz w:val="24"/>
                <w:szCs w:val="24"/>
              </w:rPr>
              <w:t>into a Java IDE to proceed running the test</w:t>
            </w:r>
          </w:p>
        </w:tc>
      </w:tr>
      <w:tr w:rsidR="00464707" w:rsidRPr="00464707" w14:paraId="79BD22A4"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04988E6B" w14:textId="77777777" w:rsidR="00464707" w:rsidRPr="00464707" w:rsidRDefault="00464707" w:rsidP="00464707">
            <w:pPr>
              <w:rPr>
                <w:rFonts w:ascii="Classica" w:hAnsi="Classica"/>
                <w:sz w:val="24"/>
                <w:szCs w:val="24"/>
              </w:rPr>
            </w:pPr>
            <w:r w:rsidRPr="00464707">
              <w:rPr>
                <w:rFonts w:ascii="Classica" w:hAnsi="Classica"/>
                <w:sz w:val="24"/>
                <w:szCs w:val="24"/>
              </w:rPr>
              <w:t>Test Input</w:t>
            </w:r>
          </w:p>
        </w:tc>
        <w:tc>
          <w:tcPr>
            <w:tcW w:w="4734" w:type="dxa"/>
            <w:tcBorders>
              <w:top w:val="single" w:sz="4" w:space="0" w:color="auto"/>
              <w:left w:val="single" w:sz="4" w:space="0" w:color="auto"/>
              <w:bottom w:val="single" w:sz="4" w:space="0" w:color="auto"/>
              <w:right w:val="single" w:sz="4" w:space="0" w:color="auto"/>
            </w:tcBorders>
          </w:tcPr>
          <w:p w14:paraId="6B9C44DB" w14:textId="77777777" w:rsidR="00464707" w:rsidRPr="00464707" w:rsidRDefault="00464707" w:rsidP="00464707">
            <w:pPr>
              <w:rPr>
                <w:rFonts w:ascii="Classica" w:hAnsi="Classica"/>
                <w:sz w:val="24"/>
                <w:szCs w:val="24"/>
              </w:rPr>
            </w:pPr>
            <w:r w:rsidRPr="00464707">
              <w:rPr>
                <w:rFonts w:ascii="Classica" w:hAnsi="Classica"/>
                <w:sz w:val="24"/>
                <w:szCs w:val="24"/>
              </w:rPr>
              <w:t>1: username: admin password: admin</w:t>
            </w:r>
          </w:p>
          <w:p w14:paraId="650A8948" w14:textId="77777777" w:rsidR="00464707" w:rsidRPr="00464707" w:rsidRDefault="00464707" w:rsidP="00464707">
            <w:pPr>
              <w:rPr>
                <w:rFonts w:ascii="Classica" w:hAnsi="Classica"/>
                <w:sz w:val="24"/>
                <w:szCs w:val="24"/>
              </w:rPr>
            </w:pPr>
          </w:p>
          <w:p w14:paraId="60417595" w14:textId="77777777" w:rsidR="00464707" w:rsidRPr="00464707" w:rsidRDefault="00464707" w:rsidP="00464707">
            <w:pPr>
              <w:rPr>
                <w:rFonts w:ascii="Classica" w:hAnsi="Classica"/>
                <w:sz w:val="24"/>
                <w:szCs w:val="24"/>
              </w:rPr>
            </w:pPr>
            <w:r w:rsidRPr="00464707">
              <w:rPr>
                <w:rFonts w:ascii="Classica" w:hAnsi="Classica"/>
                <w:sz w:val="24"/>
                <w:szCs w:val="24"/>
              </w:rPr>
              <w:t>2: username: password:</w:t>
            </w:r>
          </w:p>
          <w:p w14:paraId="4A48BA95" w14:textId="77777777" w:rsidR="00464707" w:rsidRPr="00464707" w:rsidRDefault="00464707" w:rsidP="00464707">
            <w:pPr>
              <w:rPr>
                <w:rFonts w:ascii="Classica" w:hAnsi="Classica"/>
                <w:sz w:val="24"/>
                <w:szCs w:val="24"/>
              </w:rPr>
            </w:pPr>
          </w:p>
          <w:p w14:paraId="632ABDB8"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3: username: </w:t>
            </w:r>
            <w:proofErr w:type="spellStart"/>
            <w:r w:rsidRPr="00464707">
              <w:rPr>
                <w:rFonts w:ascii="Classica" w:hAnsi="Classica"/>
                <w:sz w:val="24"/>
                <w:szCs w:val="24"/>
              </w:rPr>
              <w:t>kasgponaw</w:t>
            </w:r>
            <w:proofErr w:type="spellEnd"/>
            <w:r w:rsidRPr="00464707">
              <w:rPr>
                <w:rFonts w:ascii="Classica" w:hAnsi="Classica"/>
                <w:sz w:val="24"/>
                <w:szCs w:val="24"/>
              </w:rPr>
              <w:t xml:space="preserve"> password: </w:t>
            </w:r>
            <w:proofErr w:type="spellStart"/>
            <w:r w:rsidRPr="00464707">
              <w:rPr>
                <w:rFonts w:ascii="Classica" w:hAnsi="Classica"/>
                <w:sz w:val="24"/>
                <w:szCs w:val="24"/>
              </w:rPr>
              <w:t>kasdio</w:t>
            </w:r>
            <w:proofErr w:type="spellEnd"/>
          </w:p>
        </w:tc>
      </w:tr>
      <w:tr w:rsidR="00464707" w:rsidRPr="00464707" w14:paraId="34F41AAA"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67E6F5DF" w14:textId="77777777" w:rsidR="00464707" w:rsidRPr="00464707" w:rsidRDefault="00464707" w:rsidP="00464707">
            <w:pPr>
              <w:rPr>
                <w:rFonts w:ascii="Classica" w:hAnsi="Classica"/>
                <w:sz w:val="24"/>
                <w:szCs w:val="24"/>
              </w:rPr>
            </w:pPr>
            <w:r w:rsidRPr="00464707">
              <w:rPr>
                <w:rFonts w:ascii="Classica" w:hAnsi="Classica"/>
                <w:sz w:val="24"/>
                <w:szCs w:val="24"/>
              </w:rPr>
              <w:lastRenderedPageBreak/>
              <w:t>Expected Result</w:t>
            </w:r>
          </w:p>
        </w:tc>
        <w:tc>
          <w:tcPr>
            <w:tcW w:w="4734" w:type="dxa"/>
            <w:tcBorders>
              <w:top w:val="single" w:sz="4" w:space="0" w:color="auto"/>
              <w:left w:val="single" w:sz="4" w:space="0" w:color="auto"/>
              <w:bottom w:val="single" w:sz="4" w:space="0" w:color="auto"/>
              <w:right w:val="single" w:sz="4" w:space="0" w:color="auto"/>
            </w:tcBorders>
          </w:tcPr>
          <w:p w14:paraId="22735570" w14:textId="77777777" w:rsidR="00464707" w:rsidRPr="00464707" w:rsidRDefault="00464707" w:rsidP="00464707">
            <w:pPr>
              <w:rPr>
                <w:rFonts w:ascii="Classica" w:hAnsi="Classica"/>
                <w:sz w:val="24"/>
                <w:szCs w:val="24"/>
              </w:rPr>
            </w:pPr>
            <w:r w:rsidRPr="00464707">
              <w:rPr>
                <w:rFonts w:ascii="Classica" w:hAnsi="Classica"/>
                <w:sz w:val="24"/>
                <w:szCs w:val="24"/>
              </w:rPr>
              <w:t>1: user is logged in</w:t>
            </w:r>
          </w:p>
          <w:p w14:paraId="3DA172F8" w14:textId="77777777" w:rsidR="00464707" w:rsidRPr="00464707" w:rsidRDefault="00464707" w:rsidP="00464707">
            <w:pPr>
              <w:rPr>
                <w:rFonts w:ascii="Classica" w:hAnsi="Classica"/>
                <w:sz w:val="24"/>
                <w:szCs w:val="24"/>
              </w:rPr>
            </w:pPr>
          </w:p>
          <w:p w14:paraId="75C4604B" w14:textId="77777777" w:rsidR="00464707" w:rsidRPr="00464707" w:rsidRDefault="00464707" w:rsidP="00464707">
            <w:pPr>
              <w:rPr>
                <w:rFonts w:ascii="Classica" w:hAnsi="Classica"/>
                <w:sz w:val="24"/>
                <w:szCs w:val="24"/>
              </w:rPr>
            </w:pPr>
            <w:r w:rsidRPr="00464707">
              <w:rPr>
                <w:rFonts w:ascii="Classica" w:hAnsi="Classica"/>
                <w:sz w:val="24"/>
                <w:szCs w:val="24"/>
              </w:rPr>
              <w:t>2: String prompt: Please input your username!</w:t>
            </w:r>
          </w:p>
          <w:p w14:paraId="09AF1309"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                             Please input your password!</w:t>
            </w:r>
          </w:p>
          <w:p w14:paraId="1C7A086E" w14:textId="77777777" w:rsidR="00464707" w:rsidRPr="00464707" w:rsidRDefault="00464707" w:rsidP="00464707">
            <w:pPr>
              <w:rPr>
                <w:rFonts w:ascii="Classica" w:hAnsi="Classica"/>
                <w:sz w:val="24"/>
                <w:szCs w:val="24"/>
              </w:rPr>
            </w:pPr>
          </w:p>
          <w:p w14:paraId="10A2145E" w14:textId="77777777" w:rsidR="00464707" w:rsidRPr="00464707" w:rsidRDefault="00464707" w:rsidP="00464707">
            <w:pPr>
              <w:rPr>
                <w:rFonts w:ascii="Classica" w:hAnsi="Classica"/>
                <w:sz w:val="24"/>
                <w:szCs w:val="24"/>
              </w:rPr>
            </w:pPr>
            <w:r w:rsidRPr="00464707">
              <w:rPr>
                <w:rFonts w:ascii="Classica" w:hAnsi="Classica"/>
                <w:sz w:val="24"/>
                <w:szCs w:val="24"/>
              </w:rPr>
              <w:t>3: User is denied entry</w:t>
            </w:r>
          </w:p>
        </w:tc>
      </w:tr>
      <w:tr w:rsidR="00464707" w:rsidRPr="00464707" w14:paraId="12613088"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13AFAE4C" w14:textId="77777777" w:rsidR="00464707" w:rsidRPr="00464707" w:rsidRDefault="00464707" w:rsidP="00464707">
            <w:pPr>
              <w:rPr>
                <w:rFonts w:ascii="Classica" w:hAnsi="Classica"/>
                <w:sz w:val="24"/>
                <w:szCs w:val="24"/>
              </w:rPr>
            </w:pPr>
            <w:r w:rsidRPr="00464707">
              <w:rPr>
                <w:rFonts w:ascii="Classica" w:hAnsi="Classica"/>
                <w:sz w:val="24"/>
                <w:szCs w:val="24"/>
              </w:rPr>
              <w:t>Likely Problems/Bugs Revealed</w:t>
            </w:r>
          </w:p>
        </w:tc>
        <w:tc>
          <w:tcPr>
            <w:tcW w:w="4734" w:type="dxa"/>
            <w:tcBorders>
              <w:top w:val="single" w:sz="4" w:space="0" w:color="auto"/>
              <w:left w:val="single" w:sz="4" w:space="0" w:color="auto"/>
              <w:bottom w:val="single" w:sz="4" w:space="0" w:color="auto"/>
              <w:right w:val="single" w:sz="4" w:space="0" w:color="auto"/>
            </w:tcBorders>
            <w:hideMark/>
          </w:tcPr>
          <w:p w14:paraId="55BE5879"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Vulnerability to SQL injections in username and password field to bypass user authentication </w:t>
            </w:r>
          </w:p>
          <w:p w14:paraId="02550303"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Vulnerability to SQL injections in username and password field to data manipulation (inserting, deleting, changing data, </w:t>
            </w:r>
            <w:proofErr w:type="spellStart"/>
            <w:r w:rsidRPr="00464707">
              <w:rPr>
                <w:rFonts w:ascii="Classica" w:hAnsi="Classica"/>
                <w:sz w:val="24"/>
                <w:szCs w:val="24"/>
              </w:rPr>
              <w:t>etc</w:t>
            </w:r>
            <w:proofErr w:type="spellEnd"/>
            <w:r w:rsidRPr="00464707">
              <w:rPr>
                <w:rFonts w:ascii="Classica" w:hAnsi="Classica"/>
                <w:sz w:val="24"/>
                <w:szCs w:val="24"/>
              </w:rPr>
              <w:t>)</w:t>
            </w:r>
          </w:p>
        </w:tc>
      </w:tr>
    </w:tbl>
    <w:p w14:paraId="358F8BDB" w14:textId="77777777" w:rsidR="00464707" w:rsidRPr="00464707" w:rsidRDefault="00464707" w:rsidP="00464707">
      <w:pPr>
        <w:spacing w:line="256" w:lineRule="auto"/>
        <w:rPr>
          <w:rFonts w:ascii="Classica" w:eastAsia="Calibri" w:hAnsi="Classica" w:cs="Times New Roman"/>
          <w:sz w:val="24"/>
          <w:szCs w:val="24"/>
        </w:rPr>
      </w:pPr>
    </w:p>
    <w:p w14:paraId="5EF50EBF" w14:textId="77777777" w:rsidR="00464707" w:rsidRPr="00464707" w:rsidRDefault="00464707" w:rsidP="00464707">
      <w:pPr>
        <w:spacing w:line="256" w:lineRule="auto"/>
        <w:rPr>
          <w:rFonts w:ascii="Classica" w:eastAsia="Calibri" w:hAnsi="Classica" w:cs="Times New Roman"/>
          <w:sz w:val="24"/>
          <w:szCs w:val="24"/>
        </w:rPr>
      </w:pPr>
    </w:p>
    <w:p w14:paraId="7A43AC72" w14:textId="77777777" w:rsidR="00464707" w:rsidRPr="00464707" w:rsidRDefault="00464707" w:rsidP="00464707">
      <w:pPr>
        <w:spacing w:line="256" w:lineRule="auto"/>
        <w:rPr>
          <w:rFonts w:ascii="Classica" w:eastAsia="Calibri" w:hAnsi="Classica" w:cs="Times New Roman"/>
          <w:sz w:val="24"/>
          <w:szCs w:val="24"/>
        </w:rPr>
      </w:pPr>
    </w:p>
    <w:p w14:paraId="113B834F" w14:textId="77777777" w:rsidR="00464707" w:rsidRPr="00464707" w:rsidRDefault="00464707" w:rsidP="00464707">
      <w:pPr>
        <w:spacing w:line="256" w:lineRule="auto"/>
        <w:rPr>
          <w:rFonts w:ascii="Classica" w:eastAsia="Calibri" w:hAnsi="Classica" w:cs="Times New Roman"/>
          <w:sz w:val="24"/>
          <w:szCs w:val="24"/>
        </w:rPr>
      </w:pPr>
    </w:p>
    <w:p w14:paraId="332924C6" w14:textId="77777777" w:rsidR="00464707" w:rsidRPr="00464707" w:rsidRDefault="00464707" w:rsidP="00464707">
      <w:pPr>
        <w:spacing w:line="256" w:lineRule="auto"/>
        <w:rPr>
          <w:rFonts w:ascii="Classica" w:eastAsia="Calibri" w:hAnsi="Classica" w:cs="Times New Roman"/>
          <w:sz w:val="24"/>
          <w:szCs w:val="24"/>
        </w:rPr>
      </w:pPr>
    </w:p>
    <w:p w14:paraId="4C7486D0" w14:textId="77777777" w:rsidR="00464707" w:rsidRPr="00464707" w:rsidRDefault="00464707" w:rsidP="00464707">
      <w:pPr>
        <w:spacing w:line="256" w:lineRule="auto"/>
        <w:rPr>
          <w:rFonts w:ascii="Classica" w:eastAsia="Calibri" w:hAnsi="Classica" w:cs="Times New Roman"/>
          <w:sz w:val="24"/>
          <w:szCs w:val="24"/>
        </w:rPr>
      </w:pPr>
    </w:p>
    <w:p w14:paraId="2D64ACF6" w14:textId="77777777" w:rsidR="00464707" w:rsidRPr="00464707" w:rsidRDefault="00464707" w:rsidP="00464707">
      <w:pPr>
        <w:spacing w:line="256" w:lineRule="auto"/>
        <w:rPr>
          <w:rFonts w:ascii="Classica" w:eastAsia="Calibri" w:hAnsi="Classica" w:cs="Times New Roman"/>
          <w:sz w:val="24"/>
          <w:szCs w:val="24"/>
        </w:rPr>
      </w:pPr>
      <w:r w:rsidRPr="00464707">
        <w:rPr>
          <w:rFonts w:ascii="Classica" w:eastAsia="Calibri" w:hAnsi="Classica" w:cs="Times New Roman"/>
          <w:sz w:val="24"/>
          <w:szCs w:val="24"/>
          <w:u w:val="single"/>
        </w:rPr>
        <w:t>Send Money Functionality:</w:t>
      </w:r>
    </w:p>
    <w:tbl>
      <w:tblPr>
        <w:tblStyle w:val="TableGrid1"/>
        <w:tblW w:w="9468" w:type="dxa"/>
        <w:tblInd w:w="0" w:type="dxa"/>
        <w:tblLook w:val="04A0" w:firstRow="1" w:lastRow="0" w:firstColumn="1" w:lastColumn="0" w:noHBand="0" w:noVBand="1"/>
      </w:tblPr>
      <w:tblGrid>
        <w:gridCol w:w="3271"/>
        <w:gridCol w:w="6197"/>
      </w:tblGrid>
      <w:tr w:rsidR="00464707" w:rsidRPr="00464707" w14:paraId="7B8F432C" w14:textId="77777777" w:rsidTr="00464707">
        <w:trPr>
          <w:trHeight w:val="422"/>
        </w:trPr>
        <w:tc>
          <w:tcPr>
            <w:tcW w:w="4734" w:type="dxa"/>
            <w:tcBorders>
              <w:top w:val="single" w:sz="4" w:space="0" w:color="auto"/>
              <w:left w:val="single" w:sz="4" w:space="0" w:color="auto"/>
              <w:bottom w:val="single" w:sz="4" w:space="0" w:color="auto"/>
              <w:right w:val="single" w:sz="4" w:space="0" w:color="auto"/>
            </w:tcBorders>
            <w:hideMark/>
          </w:tcPr>
          <w:p w14:paraId="0A4C1337"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Test ID</w:t>
            </w:r>
          </w:p>
        </w:tc>
        <w:tc>
          <w:tcPr>
            <w:tcW w:w="4734" w:type="dxa"/>
            <w:tcBorders>
              <w:top w:val="single" w:sz="4" w:space="0" w:color="auto"/>
              <w:left w:val="single" w:sz="4" w:space="0" w:color="auto"/>
              <w:bottom w:val="single" w:sz="4" w:space="0" w:color="auto"/>
              <w:right w:val="single" w:sz="4" w:space="0" w:color="auto"/>
            </w:tcBorders>
            <w:hideMark/>
          </w:tcPr>
          <w:p w14:paraId="2389E126" w14:textId="77777777" w:rsidR="00464707" w:rsidRPr="00464707" w:rsidRDefault="00464707" w:rsidP="00464707">
            <w:pPr>
              <w:spacing w:line="256" w:lineRule="auto"/>
              <w:rPr>
                <w:rFonts w:ascii="Classica" w:hAnsi="Classica"/>
                <w:sz w:val="24"/>
                <w:szCs w:val="24"/>
              </w:rPr>
            </w:pPr>
            <w:proofErr w:type="spellStart"/>
            <w:proofErr w:type="gramStart"/>
            <w:r w:rsidRPr="00464707">
              <w:rPr>
                <w:rFonts w:ascii="Classica" w:hAnsi="Classica"/>
                <w:sz w:val="24"/>
                <w:szCs w:val="24"/>
              </w:rPr>
              <w:t>TransactionInput</w:t>
            </w:r>
            <w:proofErr w:type="spellEnd"/>
            <w:r w:rsidRPr="00464707">
              <w:rPr>
                <w:rFonts w:ascii="Classica" w:hAnsi="Classica"/>
                <w:sz w:val="24"/>
                <w:szCs w:val="24"/>
              </w:rPr>
              <w:t>{</w:t>
            </w:r>
            <w:proofErr w:type="gramEnd"/>
            <w:r w:rsidRPr="00464707">
              <w:rPr>
                <w:rFonts w:ascii="Classica" w:hAnsi="Classica"/>
                <w:sz w:val="24"/>
                <w:szCs w:val="24"/>
              </w:rPr>
              <w:t>}</w:t>
            </w:r>
          </w:p>
        </w:tc>
      </w:tr>
      <w:tr w:rsidR="00464707" w:rsidRPr="00464707" w14:paraId="5BF98FE4"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4210DD0E"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Purpose of Test</w:t>
            </w:r>
          </w:p>
        </w:tc>
        <w:tc>
          <w:tcPr>
            <w:tcW w:w="4734" w:type="dxa"/>
            <w:tcBorders>
              <w:top w:val="single" w:sz="4" w:space="0" w:color="auto"/>
              <w:left w:val="single" w:sz="4" w:space="0" w:color="auto"/>
              <w:bottom w:val="single" w:sz="4" w:space="0" w:color="auto"/>
              <w:right w:val="single" w:sz="4" w:space="0" w:color="auto"/>
            </w:tcBorders>
            <w:hideMark/>
          </w:tcPr>
          <w:p w14:paraId="1BFD357C"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This unit test is designed for the software to test our different input partitions for possible strings for recipient ID and doubles for transaction amount to receive the software’s output, this way we can see if certain recipient IDs or transaction amount could bug the system</w:t>
            </w:r>
          </w:p>
        </w:tc>
      </w:tr>
      <w:tr w:rsidR="00464707" w:rsidRPr="00464707" w14:paraId="4F463C74"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1012005D"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Test Environment</w:t>
            </w:r>
          </w:p>
        </w:tc>
        <w:tc>
          <w:tcPr>
            <w:tcW w:w="4734" w:type="dxa"/>
            <w:tcBorders>
              <w:top w:val="single" w:sz="4" w:space="0" w:color="auto"/>
              <w:left w:val="single" w:sz="4" w:space="0" w:color="auto"/>
              <w:bottom w:val="single" w:sz="4" w:space="0" w:color="auto"/>
              <w:right w:val="single" w:sz="4" w:space="0" w:color="auto"/>
            </w:tcBorders>
            <w:hideMark/>
          </w:tcPr>
          <w:p w14:paraId="1DA49DCB"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The environment used is IntelliJ IDE because we wrote our unit tests in Java platform with Windows OS</w:t>
            </w:r>
          </w:p>
        </w:tc>
      </w:tr>
      <w:tr w:rsidR="00464707" w:rsidRPr="00464707" w14:paraId="7F702375" w14:textId="77777777" w:rsidTr="00464707">
        <w:trPr>
          <w:trHeight w:val="1520"/>
        </w:trPr>
        <w:tc>
          <w:tcPr>
            <w:tcW w:w="4734" w:type="dxa"/>
            <w:tcBorders>
              <w:top w:val="single" w:sz="4" w:space="0" w:color="auto"/>
              <w:left w:val="single" w:sz="4" w:space="0" w:color="auto"/>
              <w:bottom w:val="single" w:sz="4" w:space="0" w:color="auto"/>
              <w:right w:val="single" w:sz="4" w:space="0" w:color="auto"/>
            </w:tcBorders>
            <w:hideMark/>
          </w:tcPr>
          <w:p w14:paraId="548A0176"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lastRenderedPageBreak/>
              <w:t>Test Steps</w:t>
            </w:r>
          </w:p>
        </w:tc>
        <w:tc>
          <w:tcPr>
            <w:tcW w:w="4734" w:type="dxa"/>
            <w:tcBorders>
              <w:top w:val="single" w:sz="4" w:space="0" w:color="auto"/>
              <w:left w:val="single" w:sz="4" w:space="0" w:color="auto"/>
              <w:bottom w:val="single" w:sz="4" w:space="0" w:color="auto"/>
              <w:right w:val="single" w:sz="4" w:space="0" w:color="auto"/>
            </w:tcBorders>
            <w:hideMark/>
          </w:tcPr>
          <w:p w14:paraId="4D66E51B"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Tester must import the code from our </w:t>
            </w:r>
            <w:proofErr w:type="spellStart"/>
            <w:r w:rsidRPr="00464707">
              <w:rPr>
                <w:rFonts w:ascii="Classica" w:hAnsi="Classica"/>
                <w:sz w:val="24"/>
                <w:szCs w:val="24"/>
              </w:rPr>
              <w:t>github</w:t>
            </w:r>
            <w:proofErr w:type="spellEnd"/>
            <w:r w:rsidRPr="00464707">
              <w:rPr>
                <w:rFonts w:ascii="Classica" w:hAnsi="Classica"/>
                <w:sz w:val="24"/>
                <w:szCs w:val="24"/>
              </w:rPr>
              <w:t xml:space="preserve"> directory: backend/</w:t>
            </w:r>
            <w:proofErr w:type="spellStart"/>
            <w:r w:rsidRPr="00464707">
              <w:rPr>
                <w:rFonts w:ascii="Classica" w:hAnsi="Classica"/>
                <w:sz w:val="24"/>
                <w:szCs w:val="24"/>
              </w:rPr>
              <w:t>src</w:t>
            </w:r>
            <w:proofErr w:type="spellEnd"/>
            <w:r w:rsidRPr="00464707">
              <w:rPr>
                <w:rFonts w:ascii="Classica" w:hAnsi="Classica"/>
                <w:sz w:val="24"/>
                <w:szCs w:val="24"/>
              </w:rPr>
              <w:t>/test/java/pw/wp6/</w:t>
            </w:r>
            <w:proofErr w:type="spellStart"/>
            <w:r w:rsidRPr="00464707">
              <w:rPr>
                <w:rFonts w:ascii="Classica" w:hAnsi="Classica"/>
                <w:sz w:val="24"/>
                <w:szCs w:val="24"/>
              </w:rPr>
              <w:t>avocado_toast</w:t>
            </w:r>
            <w:proofErr w:type="spellEnd"/>
            <w:r w:rsidRPr="00464707">
              <w:rPr>
                <w:rFonts w:ascii="Classica" w:hAnsi="Classica"/>
                <w:sz w:val="24"/>
                <w:szCs w:val="24"/>
              </w:rPr>
              <w:t xml:space="preserve">/ </w:t>
            </w:r>
            <w:proofErr w:type="spellStart"/>
            <w:r w:rsidRPr="00464707">
              <w:rPr>
                <w:rFonts w:ascii="Classica" w:hAnsi="Classica"/>
                <w:sz w:val="24"/>
                <w:szCs w:val="24"/>
              </w:rPr>
              <w:t>api</w:t>
            </w:r>
            <w:proofErr w:type="spellEnd"/>
            <w:r w:rsidRPr="00464707">
              <w:rPr>
                <w:rFonts w:ascii="Classica" w:hAnsi="Classica"/>
                <w:sz w:val="24"/>
                <w:szCs w:val="24"/>
              </w:rPr>
              <w:t>/</w:t>
            </w:r>
            <w:r w:rsidRPr="00464707">
              <w:rPr>
                <w:rFonts w:ascii="Classica" w:hAnsi="Classica"/>
              </w:rPr>
              <w:t xml:space="preserve"> </w:t>
            </w:r>
            <w:r w:rsidRPr="00464707">
              <w:rPr>
                <w:rFonts w:ascii="Classica" w:hAnsi="Classica"/>
                <w:sz w:val="24"/>
                <w:szCs w:val="24"/>
              </w:rPr>
              <w:t>LedgerApiControllerIntegrationTest.java into a Java IDE to proceed running the test</w:t>
            </w:r>
          </w:p>
        </w:tc>
      </w:tr>
      <w:tr w:rsidR="00464707" w:rsidRPr="00464707" w14:paraId="79E7503C"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0C0D39DE"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Test Input</w:t>
            </w:r>
          </w:p>
        </w:tc>
        <w:tc>
          <w:tcPr>
            <w:tcW w:w="4734" w:type="dxa"/>
            <w:tcBorders>
              <w:top w:val="single" w:sz="4" w:space="0" w:color="auto"/>
              <w:left w:val="single" w:sz="4" w:space="0" w:color="auto"/>
              <w:bottom w:val="single" w:sz="4" w:space="0" w:color="auto"/>
              <w:right w:val="single" w:sz="4" w:space="0" w:color="auto"/>
            </w:tcBorders>
            <w:hideMark/>
          </w:tcPr>
          <w:p w14:paraId="72719E96"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1: ID: </w:t>
            </w:r>
            <w:proofErr w:type="spellStart"/>
            <w:r w:rsidRPr="00464707">
              <w:rPr>
                <w:rFonts w:ascii="Classica" w:hAnsi="Classica"/>
                <w:sz w:val="24"/>
                <w:szCs w:val="24"/>
              </w:rPr>
              <w:t>caradelvignee</w:t>
            </w:r>
            <w:proofErr w:type="spellEnd"/>
            <w:r w:rsidRPr="00464707">
              <w:rPr>
                <w:rFonts w:ascii="Classica" w:hAnsi="Classica"/>
                <w:sz w:val="24"/>
                <w:szCs w:val="24"/>
              </w:rPr>
              <w:t xml:space="preserve"> Amount: $10.10</w:t>
            </w:r>
          </w:p>
          <w:p w14:paraId="0BDDCF64" w14:textId="77777777" w:rsidR="00464707" w:rsidRPr="00464707" w:rsidRDefault="00464707" w:rsidP="00464707">
            <w:pPr>
              <w:rPr>
                <w:rFonts w:ascii="Classica" w:hAnsi="Classica"/>
                <w:sz w:val="24"/>
                <w:szCs w:val="24"/>
              </w:rPr>
            </w:pPr>
            <w:r w:rsidRPr="00464707">
              <w:rPr>
                <w:rFonts w:ascii="Classica" w:hAnsi="Classica"/>
                <w:sz w:val="24"/>
                <w:szCs w:val="24"/>
              </w:rPr>
              <w:t>2: 1: ID:  Amount: $9.30</w:t>
            </w:r>
          </w:p>
          <w:p w14:paraId="5769DC36"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3: 1: ID: </w:t>
            </w:r>
            <w:proofErr w:type="spellStart"/>
            <w:r w:rsidRPr="00464707">
              <w:rPr>
                <w:rFonts w:ascii="Classica" w:hAnsi="Classica"/>
                <w:sz w:val="24"/>
                <w:szCs w:val="24"/>
              </w:rPr>
              <w:t>caradelvignee</w:t>
            </w:r>
            <w:proofErr w:type="spellEnd"/>
            <w:r w:rsidRPr="00464707">
              <w:rPr>
                <w:rFonts w:ascii="Classica" w:hAnsi="Classica"/>
                <w:sz w:val="24"/>
                <w:szCs w:val="24"/>
              </w:rPr>
              <w:t xml:space="preserve"> Amount: $-5.20</w:t>
            </w:r>
          </w:p>
          <w:p w14:paraId="1331D5E4"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4: 1: ID: </w:t>
            </w:r>
            <w:proofErr w:type="spellStart"/>
            <w:r w:rsidRPr="00464707">
              <w:rPr>
                <w:rFonts w:ascii="Classica" w:hAnsi="Classica"/>
                <w:sz w:val="24"/>
                <w:szCs w:val="24"/>
              </w:rPr>
              <w:t>caradelvignee</w:t>
            </w:r>
            <w:proofErr w:type="spellEnd"/>
            <w:r w:rsidRPr="00464707">
              <w:rPr>
                <w:rFonts w:ascii="Classica" w:hAnsi="Classica"/>
                <w:sz w:val="24"/>
                <w:szCs w:val="24"/>
              </w:rPr>
              <w:t xml:space="preserve"> Amount: $500.00</w:t>
            </w:r>
          </w:p>
        </w:tc>
      </w:tr>
      <w:tr w:rsidR="00464707" w:rsidRPr="00464707" w14:paraId="2AAF39C6"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39FE07C8"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Expected Result</w:t>
            </w:r>
          </w:p>
        </w:tc>
        <w:tc>
          <w:tcPr>
            <w:tcW w:w="4734" w:type="dxa"/>
            <w:tcBorders>
              <w:top w:val="single" w:sz="4" w:space="0" w:color="auto"/>
              <w:left w:val="single" w:sz="4" w:space="0" w:color="auto"/>
              <w:bottom w:val="single" w:sz="4" w:space="0" w:color="auto"/>
              <w:right w:val="single" w:sz="4" w:space="0" w:color="auto"/>
            </w:tcBorders>
            <w:hideMark/>
          </w:tcPr>
          <w:p w14:paraId="617D5267"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 xml:space="preserve">1: Successfully sent $10.10 to </w:t>
            </w:r>
            <w:proofErr w:type="spellStart"/>
            <w:r w:rsidRPr="00464707">
              <w:rPr>
                <w:rFonts w:ascii="Classica" w:hAnsi="Classica"/>
                <w:sz w:val="24"/>
                <w:szCs w:val="24"/>
              </w:rPr>
              <w:t>caradelvignee</w:t>
            </w:r>
            <w:proofErr w:type="spellEnd"/>
          </w:p>
          <w:p w14:paraId="1FCF35F3"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2: Please add a destination</w:t>
            </w:r>
          </w:p>
          <w:p w14:paraId="6B5580C5"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3: You can only transfer money out of your account</w:t>
            </w:r>
          </w:p>
          <w:p w14:paraId="4A39E912"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4: You can’t transfer more money than you have</w:t>
            </w:r>
          </w:p>
        </w:tc>
      </w:tr>
      <w:tr w:rsidR="00464707" w:rsidRPr="00464707" w14:paraId="5137DF37" w14:textId="77777777" w:rsidTr="00464707">
        <w:trPr>
          <w:trHeight w:val="1035"/>
        </w:trPr>
        <w:tc>
          <w:tcPr>
            <w:tcW w:w="4734" w:type="dxa"/>
            <w:tcBorders>
              <w:top w:val="single" w:sz="4" w:space="0" w:color="auto"/>
              <w:left w:val="single" w:sz="4" w:space="0" w:color="auto"/>
              <w:bottom w:val="single" w:sz="4" w:space="0" w:color="auto"/>
              <w:right w:val="single" w:sz="4" w:space="0" w:color="auto"/>
            </w:tcBorders>
            <w:hideMark/>
          </w:tcPr>
          <w:p w14:paraId="1F48196E"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Likely Problems/Bugs Revealed</w:t>
            </w:r>
          </w:p>
        </w:tc>
        <w:tc>
          <w:tcPr>
            <w:tcW w:w="4734" w:type="dxa"/>
            <w:tcBorders>
              <w:top w:val="single" w:sz="4" w:space="0" w:color="auto"/>
              <w:left w:val="single" w:sz="4" w:space="0" w:color="auto"/>
              <w:bottom w:val="single" w:sz="4" w:space="0" w:color="auto"/>
              <w:right w:val="single" w:sz="4" w:space="0" w:color="auto"/>
            </w:tcBorders>
            <w:hideMark/>
          </w:tcPr>
          <w:p w14:paraId="2C0442CA"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 xml:space="preserve">Vulnerability to SQL injections in recipient ID field to data manipulation (inserting, deleting, changing data, </w:t>
            </w:r>
            <w:proofErr w:type="spellStart"/>
            <w:r w:rsidRPr="00464707">
              <w:rPr>
                <w:rFonts w:ascii="Classica" w:hAnsi="Classica"/>
                <w:sz w:val="24"/>
                <w:szCs w:val="24"/>
              </w:rPr>
              <w:t>etc</w:t>
            </w:r>
            <w:proofErr w:type="spellEnd"/>
            <w:r w:rsidRPr="00464707">
              <w:rPr>
                <w:rFonts w:ascii="Classica" w:hAnsi="Classica"/>
                <w:sz w:val="24"/>
                <w:szCs w:val="24"/>
              </w:rPr>
              <w:t>)</w:t>
            </w:r>
          </w:p>
          <w:p w14:paraId="3A831135" w14:textId="77777777" w:rsidR="00464707" w:rsidRPr="00464707" w:rsidRDefault="00464707" w:rsidP="00464707">
            <w:pPr>
              <w:spacing w:line="256" w:lineRule="auto"/>
              <w:rPr>
                <w:rFonts w:ascii="Classica" w:hAnsi="Classica"/>
                <w:sz w:val="24"/>
                <w:szCs w:val="24"/>
              </w:rPr>
            </w:pPr>
            <w:r w:rsidRPr="00464707">
              <w:rPr>
                <w:rFonts w:ascii="Classica" w:hAnsi="Classica"/>
                <w:sz w:val="24"/>
                <w:szCs w:val="24"/>
              </w:rPr>
              <w:t>User could enter a negative double for amount and an amount exceeding their balance</w:t>
            </w:r>
          </w:p>
        </w:tc>
      </w:tr>
    </w:tbl>
    <w:p w14:paraId="677B2D53" w14:textId="77777777" w:rsidR="00464707" w:rsidRPr="00464707" w:rsidRDefault="00464707" w:rsidP="00464707">
      <w:pPr>
        <w:spacing w:line="256" w:lineRule="auto"/>
        <w:rPr>
          <w:rFonts w:ascii="Classica" w:eastAsia="Calibri" w:hAnsi="Classica" w:cs="Times New Roman"/>
          <w:sz w:val="24"/>
          <w:szCs w:val="24"/>
        </w:rPr>
      </w:pPr>
    </w:p>
    <w:p w14:paraId="7B86BC04" w14:textId="77777777" w:rsidR="00464707" w:rsidRPr="00464707" w:rsidRDefault="00464707" w:rsidP="00464707">
      <w:pPr>
        <w:spacing w:line="256" w:lineRule="auto"/>
        <w:rPr>
          <w:rFonts w:ascii="Classica" w:eastAsia="Calibri" w:hAnsi="Classica" w:cs="Times New Roman"/>
          <w:sz w:val="24"/>
          <w:szCs w:val="24"/>
        </w:rPr>
      </w:pPr>
    </w:p>
    <w:p w14:paraId="7AE7D0BF" w14:textId="77777777" w:rsidR="00464707" w:rsidRPr="00464707" w:rsidRDefault="00464707" w:rsidP="00464707">
      <w:pPr>
        <w:spacing w:line="256" w:lineRule="auto"/>
        <w:rPr>
          <w:rFonts w:ascii="Classica" w:eastAsia="Calibri" w:hAnsi="Classica" w:cs="Times New Roman"/>
          <w:b/>
          <w:sz w:val="24"/>
          <w:szCs w:val="24"/>
          <w:u w:val="single"/>
        </w:rPr>
      </w:pPr>
      <w:r w:rsidRPr="00464707">
        <w:rPr>
          <w:rFonts w:ascii="Classica" w:eastAsia="Calibri" w:hAnsi="Classica" w:cs="Times New Roman"/>
          <w:b/>
          <w:sz w:val="24"/>
          <w:szCs w:val="24"/>
          <w:u w:val="single"/>
        </w:rPr>
        <w:t>3 Test Documentation:</w:t>
      </w:r>
    </w:p>
    <w:tbl>
      <w:tblPr>
        <w:tblStyle w:val="TableGrid1"/>
        <w:tblW w:w="0" w:type="auto"/>
        <w:tblInd w:w="0" w:type="dxa"/>
        <w:tblLook w:val="04A0" w:firstRow="1" w:lastRow="0" w:firstColumn="1" w:lastColumn="0" w:noHBand="0" w:noVBand="1"/>
      </w:tblPr>
      <w:tblGrid>
        <w:gridCol w:w="2337"/>
        <w:gridCol w:w="2337"/>
        <w:gridCol w:w="2338"/>
        <w:gridCol w:w="2338"/>
      </w:tblGrid>
      <w:tr w:rsidR="00464707" w:rsidRPr="00464707" w14:paraId="4EC216A8" w14:textId="77777777" w:rsidTr="00464707">
        <w:tc>
          <w:tcPr>
            <w:tcW w:w="2337" w:type="dxa"/>
            <w:tcBorders>
              <w:top w:val="single" w:sz="4" w:space="0" w:color="auto"/>
              <w:left w:val="single" w:sz="4" w:space="0" w:color="auto"/>
              <w:bottom w:val="single" w:sz="4" w:space="0" w:color="auto"/>
              <w:right w:val="single" w:sz="4" w:space="0" w:color="auto"/>
            </w:tcBorders>
            <w:hideMark/>
          </w:tcPr>
          <w:p w14:paraId="2A4033C9" w14:textId="77777777" w:rsidR="00464707" w:rsidRPr="00464707" w:rsidRDefault="00464707" w:rsidP="00464707">
            <w:pPr>
              <w:rPr>
                <w:rFonts w:ascii="Classica" w:hAnsi="Classica"/>
                <w:sz w:val="24"/>
                <w:szCs w:val="24"/>
              </w:rPr>
            </w:pPr>
            <w:r w:rsidRPr="00464707">
              <w:rPr>
                <w:rFonts w:ascii="Classica" w:hAnsi="Classica"/>
                <w:sz w:val="24"/>
                <w:szCs w:val="24"/>
              </w:rPr>
              <w:t>Bug</w:t>
            </w:r>
          </w:p>
        </w:tc>
        <w:tc>
          <w:tcPr>
            <w:tcW w:w="2337" w:type="dxa"/>
            <w:tcBorders>
              <w:top w:val="single" w:sz="4" w:space="0" w:color="auto"/>
              <w:left w:val="single" w:sz="4" w:space="0" w:color="auto"/>
              <w:bottom w:val="single" w:sz="4" w:space="0" w:color="auto"/>
              <w:right w:val="single" w:sz="4" w:space="0" w:color="auto"/>
            </w:tcBorders>
            <w:hideMark/>
          </w:tcPr>
          <w:p w14:paraId="7C0F7E5B" w14:textId="77777777" w:rsidR="00464707" w:rsidRPr="00464707" w:rsidRDefault="00464707" w:rsidP="00464707">
            <w:pPr>
              <w:rPr>
                <w:rFonts w:ascii="Classica" w:hAnsi="Classica"/>
                <w:sz w:val="24"/>
                <w:szCs w:val="24"/>
              </w:rPr>
            </w:pPr>
            <w:r w:rsidRPr="00464707">
              <w:rPr>
                <w:rFonts w:ascii="Classica" w:hAnsi="Classica"/>
                <w:sz w:val="24"/>
                <w:szCs w:val="24"/>
              </w:rPr>
              <w:t>The test uncovered the bug</w:t>
            </w:r>
          </w:p>
        </w:tc>
        <w:tc>
          <w:tcPr>
            <w:tcW w:w="2338" w:type="dxa"/>
            <w:tcBorders>
              <w:top w:val="single" w:sz="4" w:space="0" w:color="auto"/>
              <w:left w:val="single" w:sz="4" w:space="0" w:color="auto"/>
              <w:bottom w:val="single" w:sz="4" w:space="0" w:color="auto"/>
              <w:right w:val="single" w:sz="4" w:space="0" w:color="auto"/>
            </w:tcBorders>
            <w:hideMark/>
          </w:tcPr>
          <w:p w14:paraId="796F6F2D" w14:textId="77777777" w:rsidR="00464707" w:rsidRPr="00464707" w:rsidRDefault="00464707" w:rsidP="00464707">
            <w:pPr>
              <w:rPr>
                <w:rFonts w:ascii="Classica" w:hAnsi="Classica"/>
                <w:sz w:val="24"/>
                <w:szCs w:val="24"/>
              </w:rPr>
            </w:pPr>
            <w:r w:rsidRPr="00464707">
              <w:rPr>
                <w:rFonts w:ascii="Classica" w:hAnsi="Classica"/>
                <w:sz w:val="24"/>
                <w:szCs w:val="24"/>
              </w:rPr>
              <w:t>Description of the bug</w:t>
            </w:r>
          </w:p>
        </w:tc>
        <w:tc>
          <w:tcPr>
            <w:tcW w:w="2338" w:type="dxa"/>
            <w:tcBorders>
              <w:top w:val="single" w:sz="4" w:space="0" w:color="auto"/>
              <w:left w:val="single" w:sz="4" w:space="0" w:color="auto"/>
              <w:bottom w:val="single" w:sz="4" w:space="0" w:color="auto"/>
              <w:right w:val="single" w:sz="4" w:space="0" w:color="auto"/>
            </w:tcBorders>
            <w:hideMark/>
          </w:tcPr>
          <w:p w14:paraId="430916F2" w14:textId="77777777" w:rsidR="00464707" w:rsidRPr="00464707" w:rsidRDefault="00464707" w:rsidP="00464707">
            <w:pPr>
              <w:rPr>
                <w:rFonts w:ascii="Classica" w:hAnsi="Classica"/>
                <w:sz w:val="24"/>
                <w:szCs w:val="24"/>
              </w:rPr>
            </w:pPr>
            <w:r w:rsidRPr="00464707">
              <w:rPr>
                <w:rFonts w:ascii="Classica" w:hAnsi="Classica"/>
                <w:sz w:val="24"/>
                <w:szCs w:val="24"/>
              </w:rPr>
              <w:t>Action was taken to fix the bug</w:t>
            </w:r>
          </w:p>
        </w:tc>
      </w:tr>
      <w:tr w:rsidR="00464707" w:rsidRPr="00464707" w14:paraId="76759D0A" w14:textId="77777777" w:rsidTr="00464707">
        <w:trPr>
          <w:trHeight w:val="125"/>
        </w:trPr>
        <w:tc>
          <w:tcPr>
            <w:tcW w:w="2337" w:type="dxa"/>
            <w:tcBorders>
              <w:top w:val="single" w:sz="4" w:space="0" w:color="auto"/>
              <w:left w:val="single" w:sz="4" w:space="0" w:color="auto"/>
              <w:bottom w:val="single" w:sz="4" w:space="0" w:color="auto"/>
              <w:right w:val="single" w:sz="4" w:space="0" w:color="auto"/>
            </w:tcBorders>
            <w:hideMark/>
          </w:tcPr>
          <w:p w14:paraId="06EC1595" w14:textId="77777777" w:rsidR="00464707" w:rsidRPr="00464707" w:rsidRDefault="00464707" w:rsidP="00464707">
            <w:pPr>
              <w:rPr>
                <w:rFonts w:ascii="Classica" w:hAnsi="Classica"/>
                <w:sz w:val="24"/>
                <w:szCs w:val="24"/>
              </w:rPr>
            </w:pPr>
            <w:r w:rsidRPr="00464707">
              <w:rPr>
                <w:rFonts w:ascii="Classica" w:hAnsi="Classica"/>
                <w:sz w:val="24"/>
                <w:szCs w:val="24"/>
              </w:rPr>
              <w:t>Vulnerability to SQL injections to bypass user authentication</w:t>
            </w:r>
          </w:p>
        </w:tc>
        <w:tc>
          <w:tcPr>
            <w:tcW w:w="2337" w:type="dxa"/>
            <w:tcBorders>
              <w:top w:val="single" w:sz="4" w:space="0" w:color="auto"/>
              <w:left w:val="single" w:sz="4" w:space="0" w:color="auto"/>
              <w:bottom w:val="single" w:sz="4" w:space="0" w:color="auto"/>
              <w:right w:val="single" w:sz="4" w:space="0" w:color="auto"/>
            </w:tcBorders>
            <w:hideMark/>
          </w:tcPr>
          <w:p w14:paraId="2A04B3D8" w14:textId="77777777" w:rsidR="00464707" w:rsidRPr="00464707" w:rsidRDefault="00464707" w:rsidP="00464707">
            <w:pPr>
              <w:rPr>
                <w:rFonts w:ascii="Classica" w:hAnsi="Classica"/>
                <w:sz w:val="24"/>
                <w:szCs w:val="24"/>
              </w:rPr>
            </w:pPr>
            <w:r w:rsidRPr="00464707">
              <w:rPr>
                <w:rFonts w:ascii="Classica" w:hAnsi="Classica"/>
                <w:sz w:val="24"/>
                <w:szCs w:val="24"/>
              </w:rPr>
              <w:t>Login</w:t>
            </w:r>
          </w:p>
        </w:tc>
        <w:tc>
          <w:tcPr>
            <w:tcW w:w="2338" w:type="dxa"/>
            <w:tcBorders>
              <w:top w:val="single" w:sz="4" w:space="0" w:color="auto"/>
              <w:left w:val="single" w:sz="4" w:space="0" w:color="auto"/>
              <w:bottom w:val="single" w:sz="4" w:space="0" w:color="auto"/>
              <w:right w:val="single" w:sz="4" w:space="0" w:color="auto"/>
            </w:tcBorders>
            <w:hideMark/>
          </w:tcPr>
          <w:p w14:paraId="11744096" w14:textId="77777777" w:rsidR="00464707" w:rsidRPr="00464707" w:rsidRDefault="00464707" w:rsidP="00464707">
            <w:pPr>
              <w:rPr>
                <w:rFonts w:ascii="Classica" w:hAnsi="Classica"/>
                <w:sz w:val="24"/>
                <w:szCs w:val="24"/>
              </w:rPr>
            </w:pPr>
            <w:r w:rsidRPr="00464707">
              <w:rPr>
                <w:rFonts w:ascii="Classica" w:hAnsi="Classica"/>
                <w:sz w:val="24"/>
                <w:szCs w:val="24"/>
              </w:rPr>
              <w:t>A user could bypass our authentication software and enter the website without a valid username and password</w:t>
            </w:r>
          </w:p>
        </w:tc>
        <w:tc>
          <w:tcPr>
            <w:tcW w:w="2338" w:type="dxa"/>
            <w:tcBorders>
              <w:top w:val="single" w:sz="4" w:space="0" w:color="auto"/>
              <w:left w:val="single" w:sz="4" w:space="0" w:color="auto"/>
              <w:bottom w:val="single" w:sz="4" w:space="0" w:color="auto"/>
              <w:right w:val="single" w:sz="4" w:space="0" w:color="auto"/>
            </w:tcBorders>
            <w:hideMark/>
          </w:tcPr>
          <w:p w14:paraId="33DE692C" w14:textId="77777777" w:rsidR="00464707" w:rsidRPr="00464707" w:rsidRDefault="00464707" w:rsidP="00464707">
            <w:pPr>
              <w:rPr>
                <w:rFonts w:ascii="Classica" w:hAnsi="Classica"/>
                <w:sz w:val="24"/>
                <w:szCs w:val="24"/>
              </w:rPr>
            </w:pPr>
            <w:r w:rsidRPr="00464707">
              <w:rPr>
                <w:rFonts w:ascii="Classica" w:hAnsi="Classica"/>
                <w:sz w:val="24"/>
                <w:szCs w:val="24"/>
              </w:rPr>
              <w:t>Change the permission and privileges so user does not have privilege to login if its invalid</w:t>
            </w:r>
          </w:p>
        </w:tc>
      </w:tr>
      <w:tr w:rsidR="00464707" w:rsidRPr="00464707" w14:paraId="2E1BFD51" w14:textId="77777777" w:rsidTr="00464707">
        <w:tc>
          <w:tcPr>
            <w:tcW w:w="2337" w:type="dxa"/>
            <w:tcBorders>
              <w:top w:val="single" w:sz="4" w:space="0" w:color="auto"/>
              <w:left w:val="single" w:sz="4" w:space="0" w:color="auto"/>
              <w:bottom w:val="single" w:sz="4" w:space="0" w:color="auto"/>
              <w:right w:val="single" w:sz="4" w:space="0" w:color="auto"/>
            </w:tcBorders>
          </w:tcPr>
          <w:p w14:paraId="19168398"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Vulnerability to SQL injections in username, password, and recipient ID field to data </w:t>
            </w:r>
            <w:r w:rsidRPr="00464707">
              <w:rPr>
                <w:rFonts w:ascii="Classica" w:hAnsi="Classica"/>
                <w:sz w:val="24"/>
                <w:szCs w:val="24"/>
              </w:rPr>
              <w:lastRenderedPageBreak/>
              <w:t xml:space="preserve">manipulation (inserting, deleting, changing data, </w:t>
            </w:r>
            <w:proofErr w:type="spellStart"/>
            <w:r w:rsidRPr="00464707">
              <w:rPr>
                <w:rFonts w:ascii="Classica" w:hAnsi="Classica"/>
                <w:sz w:val="24"/>
                <w:szCs w:val="24"/>
              </w:rPr>
              <w:t>etc</w:t>
            </w:r>
            <w:proofErr w:type="spellEnd"/>
            <w:r w:rsidRPr="00464707">
              <w:rPr>
                <w:rFonts w:ascii="Classica" w:hAnsi="Classica"/>
                <w:sz w:val="24"/>
                <w:szCs w:val="24"/>
              </w:rPr>
              <w:t>)</w:t>
            </w:r>
          </w:p>
          <w:p w14:paraId="0FC3148C" w14:textId="77777777" w:rsidR="00464707" w:rsidRPr="00464707" w:rsidRDefault="00464707" w:rsidP="00464707">
            <w:pPr>
              <w:rPr>
                <w:rFonts w:ascii="Classica" w:hAnsi="Classica"/>
                <w:sz w:val="24"/>
                <w:szCs w:val="24"/>
              </w:rPr>
            </w:pPr>
          </w:p>
        </w:tc>
        <w:tc>
          <w:tcPr>
            <w:tcW w:w="2337" w:type="dxa"/>
            <w:tcBorders>
              <w:top w:val="single" w:sz="4" w:space="0" w:color="auto"/>
              <w:left w:val="single" w:sz="4" w:space="0" w:color="auto"/>
              <w:bottom w:val="single" w:sz="4" w:space="0" w:color="auto"/>
              <w:right w:val="single" w:sz="4" w:space="0" w:color="auto"/>
            </w:tcBorders>
            <w:hideMark/>
          </w:tcPr>
          <w:p w14:paraId="49F7E66C" w14:textId="77777777" w:rsidR="00464707" w:rsidRPr="00464707" w:rsidRDefault="00464707" w:rsidP="00464707">
            <w:pPr>
              <w:rPr>
                <w:rFonts w:ascii="Classica" w:hAnsi="Classica"/>
                <w:sz w:val="24"/>
                <w:szCs w:val="24"/>
              </w:rPr>
            </w:pPr>
            <w:r w:rsidRPr="00464707">
              <w:rPr>
                <w:rFonts w:ascii="Classica" w:hAnsi="Classica"/>
                <w:sz w:val="24"/>
                <w:szCs w:val="24"/>
              </w:rPr>
              <w:lastRenderedPageBreak/>
              <w:t>Login</w:t>
            </w:r>
          </w:p>
          <w:p w14:paraId="464F937A" w14:textId="77777777" w:rsidR="00464707" w:rsidRPr="00464707" w:rsidRDefault="00464707" w:rsidP="00464707">
            <w:pPr>
              <w:rPr>
                <w:rFonts w:ascii="Classica" w:hAnsi="Classica"/>
                <w:sz w:val="24"/>
                <w:szCs w:val="24"/>
              </w:rPr>
            </w:pPr>
            <w:r w:rsidRPr="00464707">
              <w:rPr>
                <w:rFonts w:ascii="Classica" w:hAnsi="Classica"/>
                <w:sz w:val="24"/>
                <w:szCs w:val="24"/>
              </w:rPr>
              <w:t>Send Money</w:t>
            </w:r>
          </w:p>
        </w:tc>
        <w:tc>
          <w:tcPr>
            <w:tcW w:w="2338" w:type="dxa"/>
            <w:tcBorders>
              <w:top w:val="single" w:sz="4" w:space="0" w:color="auto"/>
              <w:left w:val="single" w:sz="4" w:space="0" w:color="auto"/>
              <w:bottom w:val="single" w:sz="4" w:space="0" w:color="auto"/>
              <w:right w:val="single" w:sz="4" w:space="0" w:color="auto"/>
            </w:tcBorders>
            <w:hideMark/>
          </w:tcPr>
          <w:p w14:paraId="75D98BC7" w14:textId="77777777" w:rsidR="00464707" w:rsidRPr="00464707" w:rsidRDefault="00464707" w:rsidP="00464707">
            <w:pPr>
              <w:rPr>
                <w:rFonts w:ascii="Classica" w:hAnsi="Classica"/>
                <w:sz w:val="24"/>
                <w:szCs w:val="24"/>
              </w:rPr>
            </w:pPr>
            <w:r w:rsidRPr="00464707">
              <w:rPr>
                <w:rFonts w:ascii="Classica" w:hAnsi="Classica"/>
                <w:sz w:val="24"/>
                <w:szCs w:val="24"/>
              </w:rPr>
              <w:t xml:space="preserve">A user could bypass manipulate our data and insert, delete, or update the data </w:t>
            </w:r>
            <w:r w:rsidRPr="00464707">
              <w:rPr>
                <w:rFonts w:ascii="Classica" w:hAnsi="Classica"/>
                <w:sz w:val="24"/>
                <w:szCs w:val="24"/>
              </w:rPr>
              <w:lastRenderedPageBreak/>
              <w:t xml:space="preserve">in the username, password, and recipient ID field </w:t>
            </w:r>
          </w:p>
        </w:tc>
        <w:tc>
          <w:tcPr>
            <w:tcW w:w="2338" w:type="dxa"/>
            <w:tcBorders>
              <w:top w:val="single" w:sz="4" w:space="0" w:color="auto"/>
              <w:left w:val="single" w:sz="4" w:space="0" w:color="auto"/>
              <w:bottom w:val="single" w:sz="4" w:space="0" w:color="auto"/>
              <w:right w:val="single" w:sz="4" w:space="0" w:color="auto"/>
            </w:tcBorders>
            <w:hideMark/>
          </w:tcPr>
          <w:p w14:paraId="35D4570A" w14:textId="77777777" w:rsidR="00464707" w:rsidRPr="00464707" w:rsidRDefault="00464707" w:rsidP="00464707">
            <w:pPr>
              <w:rPr>
                <w:rFonts w:ascii="Classica" w:hAnsi="Classica"/>
                <w:sz w:val="24"/>
                <w:szCs w:val="24"/>
              </w:rPr>
            </w:pPr>
            <w:r w:rsidRPr="00464707">
              <w:rPr>
                <w:rFonts w:ascii="Classica" w:hAnsi="Classica"/>
                <w:sz w:val="24"/>
                <w:szCs w:val="24"/>
              </w:rPr>
              <w:lastRenderedPageBreak/>
              <w:t>Change permission and privilege so user does not have privilege to change data</w:t>
            </w:r>
          </w:p>
        </w:tc>
      </w:tr>
      <w:tr w:rsidR="00464707" w:rsidRPr="00464707" w14:paraId="5A997448" w14:textId="77777777" w:rsidTr="00464707">
        <w:tc>
          <w:tcPr>
            <w:tcW w:w="2337" w:type="dxa"/>
            <w:tcBorders>
              <w:top w:val="single" w:sz="4" w:space="0" w:color="auto"/>
              <w:left w:val="single" w:sz="4" w:space="0" w:color="auto"/>
              <w:bottom w:val="single" w:sz="4" w:space="0" w:color="auto"/>
              <w:right w:val="single" w:sz="4" w:space="0" w:color="auto"/>
            </w:tcBorders>
            <w:hideMark/>
          </w:tcPr>
          <w:p w14:paraId="02D1C85F" w14:textId="77777777" w:rsidR="00464707" w:rsidRPr="00464707" w:rsidRDefault="00464707" w:rsidP="00464707">
            <w:pPr>
              <w:rPr>
                <w:rFonts w:ascii="Classica" w:hAnsi="Classica"/>
                <w:sz w:val="24"/>
                <w:szCs w:val="24"/>
              </w:rPr>
            </w:pPr>
            <w:r w:rsidRPr="00464707">
              <w:rPr>
                <w:rFonts w:ascii="Classica" w:hAnsi="Classica"/>
                <w:sz w:val="24"/>
                <w:szCs w:val="24"/>
              </w:rPr>
              <w:t>User could enter a negative double for amount and an amount exceeding their balance</w:t>
            </w:r>
          </w:p>
        </w:tc>
        <w:tc>
          <w:tcPr>
            <w:tcW w:w="2337" w:type="dxa"/>
            <w:tcBorders>
              <w:top w:val="single" w:sz="4" w:space="0" w:color="auto"/>
              <w:left w:val="single" w:sz="4" w:space="0" w:color="auto"/>
              <w:bottom w:val="single" w:sz="4" w:space="0" w:color="auto"/>
              <w:right w:val="single" w:sz="4" w:space="0" w:color="auto"/>
            </w:tcBorders>
            <w:hideMark/>
          </w:tcPr>
          <w:p w14:paraId="4500A3FA" w14:textId="77777777" w:rsidR="00464707" w:rsidRPr="00464707" w:rsidRDefault="00464707" w:rsidP="00464707">
            <w:pPr>
              <w:rPr>
                <w:rFonts w:ascii="Classica" w:hAnsi="Classica"/>
                <w:sz w:val="24"/>
                <w:szCs w:val="24"/>
              </w:rPr>
            </w:pPr>
            <w:r w:rsidRPr="00464707">
              <w:rPr>
                <w:rFonts w:ascii="Classica" w:hAnsi="Classica"/>
                <w:sz w:val="24"/>
                <w:szCs w:val="24"/>
              </w:rPr>
              <w:t>Send Money</w:t>
            </w:r>
          </w:p>
        </w:tc>
        <w:tc>
          <w:tcPr>
            <w:tcW w:w="2338" w:type="dxa"/>
            <w:tcBorders>
              <w:top w:val="single" w:sz="4" w:space="0" w:color="auto"/>
              <w:left w:val="single" w:sz="4" w:space="0" w:color="auto"/>
              <w:bottom w:val="single" w:sz="4" w:space="0" w:color="auto"/>
              <w:right w:val="single" w:sz="4" w:space="0" w:color="auto"/>
            </w:tcBorders>
            <w:hideMark/>
          </w:tcPr>
          <w:p w14:paraId="449F81E4" w14:textId="77777777" w:rsidR="00464707" w:rsidRPr="00464707" w:rsidRDefault="00464707" w:rsidP="00464707">
            <w:pPr>
              <w:rPr>
                <w:rFonts w:ascii="Classica" w:hAnsi="Classica"/>
                <w:sz w:val="24"/>
                <w:szCs w:val="24"/>
              </w:rPr>
            </w:pPr>
            <w:r w:rsidRPr="00464707">
              <w:rPr>
                <w:rFonts w:ascii="Classica" w:hAnsi="Classica"/>
                <w:sz w:val="24"/>
                <w:szCs w:val="24"/>
              </w:rPr>
              <w:t>A user could enter a negative double or an amount they do not have, and this would mess up our data tables with users having an amount they should not have</w:t>
            </w:r>
          </w:p>
        </w:tc>
        <w:tc>
          <w:tcPr>
            <w:tcW w:w="2338" w:type="dxa"/>
            <w:tcBorders>
              <w:top w:val="single" w:sz="4" w:space="0" w:color="auto"/>
              <w:left w:val="single" w:sz="4" w:space="0" w:color="auto"/>
              <w:bottom w:val="single" w:sz="4" w:space="0" w:color="auto"/>
              <w:right w:val="single" w:sz="4" w:space="0" w:color="auto"/>
            </w:tcBorders>
            <w:hideMark/>
          </w:tcPr>
          <w:p w14:paraId="3646F107" w14:textId="77777777" w:rsidR="00464707" w:rsidRPr="00464707" w:rsidRDefault="00464707" w:rsidP="00464707">
            <w:pPr>
              <w:rPr>
                <w:rFonts w:ascii="Classica" w:hAnsi="Classica"/>
                <w:sz w:val="24"/>
                <w:szCs w:val="24"/>
              </w:rPr>
            </w:pPr>
            <w:r w:rsidRPr="00464707">
              <w:rPr>
                <w:rFonts w:ascii="Classica" w:hAnsi="Classica"/>
                <w:sz w:val="24"/>
                <w:szCs w:val="24"/>
              </w:rPr>
              <w:t>We added error prompts if the user would enter a negative number or an amount exceeding their balance, and they would be prompted to change the value</w:t>
            </w:r>
          </w:p>
        </w:tc>
      </w:tr>
    </w:tbl>
    <w:p w14:paraId="4C0EC6B9" w14:textId="77777777" w:rsidR="00464707" w:rsidRPr="00464707" w:rsidRDefault="00464707" w:rsidP="00464707">
      <w:pPr>
        <w:spacing w:line="256" w:lineRule="auto"/>
        <w:rPr>
          <w:rFonts w:ascii="Times New Roman" w:eastAsia="Calibri" w:hAnsi="Times New Roman" w:cs="Times New Roman"/>
          <w:sz w:val="24"/>
          <w:szCs w:val="24"/>
        </w:rPr>
      </w:pPr>
    </w:p>
    <w:p w14:paraId="60AD25F5" w14:textId="77777777" w:rsidR="00464707" w:rsidRPr="00464707" w:rsidRDefault="00464707" w:rsidP="00464707">
      <w:pPr>
        <w:tabs>
          <w:tab w:val="left" w:pos="2770"/>
        </w:tabs>
        <w:rPr>
          <w:rFonts w:ascii="Classica" w:hAnsi="Classica"/>
          <w:sz w:val="28"/>
          <w:szCs w:val="20"/>
        </w:rPr>
      </w:pPr>
    </w:p>
    <w:sectPr w:rsidR="00464707" w:rsidRPr="0046470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lassica">
    <w:panose1 w:val="02010505020404060204"/>
    <w:charset w:val="00"/>
    <w:family w:val="auto"/>
    <w:pitch w:val="variable"/>
    <w:sig w:usb0="8000002F" w:usb1="4000204B" w:usb2="00000000" w:usb3="00000000" w:csb0="00000093" w:csb1="00000000"/>
  </w:font>
  <w:font w:name="Segoe UI">
    <w:panose1 w:val="020B0502040204020203"/>
    <w:charset w:val="00"/>
    <w:family w:val="swiss"/>
    <w:pitch w:val="variable"/>
    <w:sig w:usb0="E4002EFF" w:usb1="C000E47F" w:usb2="00000009" w:usb3="00000000" w:csb0="000001FF" w:csb1="00000000"/>
  </w:font>
  <w:font w:name="Bahnschrift Light">
    <w:panose1 w:val="020B0502040204020203"/>
    <w:charset w:val="00"/>
    <w:family w:val="swiss"/>
    <w:pitch w:val="variable"/>
    <w:sig w:usb0="A00002C7" w:usb1="00000002"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11FB6"/>
    <w:multiLevelType w:val="hybridMultilevel"/>
    <w:tmpl w:val="883CF9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3185F3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A957E7D"/>
    <w:multiLevelType w:val="multilevel"/>
    <w:tmpl w:val="F6ACE78C"/>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BA04BD"/>
    <w:multiLevelType w:val="hybridMultilevel"/>
    <w:tmpl w:val="C7E42E7E"/>
    <w:lvl w:ilvl="0" w:tplc="BC103770">
      <w:start w:val="1"/>
      <w:numFmt w:val="bullet"/>
      <w:lvlText w:val=""/>
      <w:lvlJc w:val="left"/>
      <w:pPr>
        <w:ind w:left="1846" w:hanging="550"/>
      </w:pPr>
      <w:rPr>
        <w:rFonts w:ascii="Symbol" w:hAnsi="Symbol" w:hint="default"/>
      </w:rPr>
    </w:lvl>
    <w:lvl w:ilvl="1" w:tplc="04090003" w:tentative="1">
      <w:start w:val="1"/>
      <w:numFmt w:val="bullet"/>
      <w:lvlText w:val="o"/>
      <w:lvlJc w:val="left"/>
      <w:pPr>
        <w:ind w:left="2566" w:hanging="360"/>
      </w:pPr>
      <w:rPr>
        <w:rFonts w:ascii="Courier New" w:hAnsi="Courier New" w:cs="Courier New" w:hint="default"/>
      </w:rPr>
    </w:lvl>
    <w:lvl w:ilvl="2" w:tplc="04090005" w:tentative="1">
      <w:start w:val="1"/>
      <w:numFmt w:val="bullet"/>
      <w:lvlText w:val=""/>
      <w:lvlJc w:val="left"/>
      <w:pPr>
        <w:ind w:left="3286" w:hanging="360"/>
      </w:pPr>
      <w:rPr>
        <w:rFonts w:ascii="Wingdings" w:hAnsi="Wingdings" w:hint="default"/>
      </w:rPr>
    </w:lvl>
    <w:lvl w:ilvl="3" w:tplc="04090001" w:tentative="1">
      <w:start w:val="1"/>
      <w:numFmt w:val="bullet"/>
      <w:lvlText w:val=""/>
      <w:lvlJc w:val="left"/>
      <w:pPr>
        <w:ind w:left="4006" w:hanging="360"/>
      </w:pPr>
      <w:rPr>
        <w:rFonts w:ascii="Symbol" w:hAnsi="Symbol" w:hint="default"/>
      </w:rPr>
    </w:lvl>
    <w:lvl w:ilvl="4" w:tplc="04090003" w:tentative="1">
      <w:start w:val="1"/>
      <w:numFmt w:val="bullet"/>
      <w:lvlText w:val="o"/>
      <w:lvlJc w:val="left"/>
      <w:pPr>
        <w:ind w:left="4726" w:hanging="360"/>
      </w:pPr>
      <w:rPr>
        <w:rFonts w:ascii="Courier New" w:hAnsi="Courier New" w:cs="Courier New" w:hint="default"/>
      </w:rPr>
    </w:lvl>
    <w:lvl w:ilvl="5" w:tplc="04090005" w:tentative="1">
      <w:start w:val="1"/>
      <w:numFmt w:val="bullet"/>
      <w:lvlText w:val=""/>
      <w:lvlJc w:val="left"/>
      <w:pPr>
        <w:ind w:left="5446" w:hanging="360"/>
      </w:pPr>
      <w:rPr>
        <w:rFonts w:ascii="Wingdings" w:hAnsi="Wingdings" w:hint="default"/>
      </w:rPr>
    </w:lvl>
    <w:lvl w:ilvl="6" w:tplc="04090001" w:tentative="1">
      <w:start w:val="1"/>
      <w:numFmt w:val="bullet"/>
      <w:lvlText w:val=""/>
      <w:lvlJc w:val="left"/>
      <w:pPr>
        <w:ind w:left="6166" w:hanging="360"/>
      </w:pPr>
      <w:rPr>
        <w:rFonts w:ascii="Symbol" w:hAnsi="Symbol" w:hint="default"/>
      </w:rPr>
    </w:lvl>
    <w:lvl w:ilvl="7" w:tplc="04090003" w:tentative="1">
      <w:start w:val="1"/>
      <w:numFmt w:val="bullet"/>
      <w:lvlText w:val="o"/>
      <w:lvlJc w:val="left"/>
      <w:pPr>
        <w:ind w:left="6886" w:hanging="360"/>
      </w:pPr>
      <w:rPr>
        <w:rFonts w:ascii="Courier New" w:hAnsi="Courier New" w:cs="Courier New" w:hint="default"/>
      </w:rPr>
    </w:lvl>
    <w:lvl w:ilvl="8" w:tplc="04090005" w:tentative="1">
      <w:start w:val="1"/>
      <w:numFmt w:val="bullet"/>
      <w:lvlText w:val=""/>
      <w:lvlJc w:val="left"/>
      <w:pPr>
        <w:ind w:left="7606" w:hanging="360"/>
      </w:pPr>
      <w:rPr>
        <w:rFonts w:ascii="Wingdings" w:hAnsi="Wingdings" w:hint="default"/>
      </w:rPr>
    </w:lvl>
  </w:abstractNum>
  <w:abstractNum w:abstractNumId="4" w15:restartNumberingAfterBreak="0">
    <w:nsid w:val="30CB1902"/>
    <w:multiLevelType w:val="hybridMultilevel"/>
    <w:tmpl w:val="31200F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361C0C34"/>
    <w:multiLevelType w:val="hybridMultilevel"/>
    <w:tmpl w:val="BA82B1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36CF6F91"/>
    <w:multiLevelType w:val="hybridMultilevel"/>
    <w:tmpl w:val="D68E82DC"/>
    <w:lvl w:ilvl="0" w:tplc="1D00F890">
      <w:start w:val="1"/>
      <w:numFmt w:val="bullet"/>
      <w:lvlText w:val=""/>
      <w:lvlJc w:val="left"/>
      <w:pPr>
        <w:ind w:left="1440" w:hanging="144"/>
      </w:pPr>
      <w:rPr>
        <w:rFonts w:ascii="Symbol" w:hAnsi="Symbol" w:hint="default"/>
      </w:rPr>
    </w:lvl>
    <w:lvl w:ilvl="1" w:tplc="04090003" w:tentative="1">
      <w:start w:val="1"/>
      <w:numFmt w:val="bullet"/>
      <w:lvlText w:val="o"/>
      <w:lvlJc w:val="left"/>
      <w:pPr>
        <w:ind w:left="2566" w:hanging="360"/>
      </w:pPr>
      <w:rPr>
        <w:rFonts w:ascii="Courier New" w:hAnsi="Courier New" w:cs="Courier New" w:hint="default"/>
      </w:rPr>
    </w:lvl>
    <w:lvl w:ilvl="2" w:tplc="04090005" w:tentative="1">
      <w:start w:val="1"/>
      <w:numFmt w:val="bullet"/>
      <w:lvlText w:val=""/>
      <w:lvlJc w:val="left"/>
      <w:pPr>
        <w:ind w:left="3286" w:hanging="360"/>
      </w:pPr>
      <w:rPr>
        <w:rFonts w:ascii="Wingdings" w:hAnsi="Wingdings" w:hint="default"/>
      </w:rPr>
    </w:lvl>
    <w:lvl w:ilvl="3" w:tplc="04090001" w:tentative="1">
      <w:start w:val="1"/>
      <w:numFmt w:val="bullet"/>
      <w:lvlText w:val=""/>
      <w:lvlJc w:val="left"/>
      <w:pPr>
        <w:ind w:left="4006" w:hanging="360"/>
      </w:pPr>
      <w:rPr>
        <w:rFonts w:ascii="Symbol" w:hAnsi="Symbol" w:hint="default"/>
      </w:rPr>
    </w:lvl>
    <w:lvl w:ilvl="4" w:tplc="04090003" w:tentative="1">
      <w:start w:val="1"/>
      <w:numFmt w:val="bullet"/>
      <w:lvlText w:val="o"/>
      <w:lvlJc w:val="left"/>
      <w:pPr>
        <w:ind w:left="4726" w:hanging="360"/>
      </w:pPr>
      <w:rPr>
        <w:rFonts w:ascii="Courier New" w:hAnsi="Courier New" w:cs="Courier New" w:hint="default"/>
      </w:rPr>
    </w:lvl>
    <w:lvl w:ilvl="5" w:tplc="04090005" w:tentative="1">
      <w:start w:val="1"/>
      <w:numFmt w:val="bullet"/>
      <w:lvlText w:val=""/>
      <w:lvlJc w:val="left"/>
      <w:pPr>
        <w:ind w:left="5446" w:hanging="360"/>
      </w:pPr>
      <w:rPr>
        <w:rFonts w:ascii="Wingdings" w:hAnsi="Wingdings" w:hint="default"/>
      </w:rPr>
    </w:lvl>
    <w:lvl w:ilvl="6" w:tplc="04090001" w:tentative="1">
      <w:start w:val="1"/>
      <w:numFmt w:val="bullet"/>
      <w:lvlText w:val=""/>
      <w:lvlJc w:val="left"/>
      <w:pPr>
        <w:ind w:left="6166" w:hanging="360"/>
      </w:pPr>
      <w:rPr>
        <w:rFonts w:ascii="Symbol" w:hAnsi="Symbol" w:hint="default"/>
      </w:rPr>
    </w:lvl>
    <w:lvl w:ilvl="7" w:tplc="04090003" w:tentative="1">
      <w:start w:val="1"/>
      <w:numFmt w:val="bullet"/>
      <w:lvlText w:val="o"/>
      <w:lvlJc w:val="left"/>
      <w:pPr>
        <w:ind w:left="6886" w:hanging="360"/>
      </w:pPr>
      <w:rPr>
        <w:rFonts w:ascii="Courier New" w:hAnsi="Courier New" w:cs="Courier New" w:hint="default"/>
      </w:rPr>
    </w:lvl>
    <w:lvl w:ilvl="8" w:tplc="04090005" w:tentative="1">
      <w:start w:val="1"/>
      <w:numFmt w:val="bullet"/>
      <w:lvlText w:val=""/>
      <w:lvlJc w:val="left"/>
      <w:pPr>
        <w:ind w:left="7606" w:hanging="360"/>
      </w:pPr>
      <w:rPr>
        <w:rFonts w:ascii="Wingdings" w:hAnsi="Wingdings" w:hint="default"/>
      </w:rPr>
    </w:lvl>
  </w:abstractNum>
  <w:abstractNum w:abstractNumId="7" w15:restartNumberingAfterBreak="0">
    <w:nsid w:val="39D31178"/>
    <w:multiLevelType w:val="hybridMultilevel"/>
    <w:tmpl w:val="42925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A091882"/>
    <w:multiLevelType w:val="hybridMultilevel"/>
    <w:tmpl w:val="D2128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EA1970"/>
    <w:multiLevelType w:val="hybridMultilevel"/>
    <w:tmpl w:val="21A4E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DF92746"/>
    <w:multiLevelType w:val="hybridMultilevel"/>
    <w:tmpl w:val="D512A3B8"/>
    <w:lvl w:ilvl="0" w:tplc="04090001">
      <w:start w:val="1"/>
      <w:numFmt w:val="bullet"/>
      <w:lvlText w:val=""/>
      <w:lvlJc w:val="left"/>
      <w:pPr>
        <w:ind w:left="1846" w:hanging="360"/>
      </w:pPr>
      <w:rPr>
        <w:rFonts w:ascii="Symbol" w:hAnsi="Symbol" w:hint="default"/>
      </w:rPr>
    </w:lvl>
    <w:lvl w:ilvl="1" w:tplc="04090003" w:tentative="1">
      <w:start w:val="1"/>
      <w:numFmt w:val="bullet"/>
      <w:lvlText w:val="o"/>
      <w:lvlJc w:val="left"/>
      <w:pPr>
        <w:ind w:left="2566" w:hanging="360"/>
      </w:pPr>
      <w:rPr>
        <w:rFonts w:ascii="Courier New" w:hAnsi="Courier New" w:cs="Courier New" w:hint="default"/>
      </w:rPr>
    </w:lvl>
    <w:lvl w:ilvl="2" w:tplc="04090005" w:tentative="1">
      <w:start w:val="1"/>
      <w:numFmt w:val="bullet"/>
      <w:lvlText w:val=""/>
      <w:lvlJc w:val="left"/>
      <w:pPr>
        <w:ind w:left="3286" w:hanging="360"/>
      </w:pPr>
      <w:rPr>
        <w:rFonts w:ascii="Wingdings" w:hAnsi="Wingdings" w:hint="default"/>
      </w:rPr>
    </w:lvl>
    <w:lvl w:ilvl="3" w:tplc="04090001" w:tentative="1">
      <w:start w:val="1"/>
      <w:numFmt w:val="bullet"/>
      <w:lvlText w:val=""/>
      <w:lvlJc w:val="left"/>
      <w:pPr>
        <w:ind w:left="4006" w:hanging="360"/>
      </w:pPr>
      <w:rPr>
        <w:rFonts w:ascii="Symbol" w:hAnsi="Symbol" w:hint="default"/>
      </w:rPr>
    </w:lvl>
    <w:lvl w:ilvl="4" w:tplc="04090003" w:tentative="1">
      <w:start w:val="1"/>
      <w:numFmt w:val="bullet"/>
      <w:lvlText w:val="o"/>
      <w:lvlJc w:val="left"/>
      <w:pPr>
        <w:ind w:left="4726" w:hanging="360"/>
      </w:pPr>
      <w:rPr>
        <w:rFonts w:ascii="Courier New" w:hAnsi="Courier New" w:cs="Courier New" w:hint="default"/>
      </w:rPr>
    </w:lvl>
    <w:lvl w:ilvl="5" w:tplc="04090005" w:tentative="1">
      <w:start w:val="1"/>
      <w:numFmt w:val="bullet"/>
      <w:lvlText w:val=""/>
      <w:lvlJc w:val="left"/>
      <w:pPr>
        <w:ind w:left="5446" w:hanging="360"/>
      </w:pPr>
      <w:rPr>
        <w:rFonts w:ascii="Wingdings" w:hAnsi="Wingdings" w:hint="default"/>
      </w:rPr>
    </w:lvl>
    <w:lvl w:ilvl="6" w:tplc="04090001" w:tentative="1">
      <w:start w:val="1"/>
      <w:numFmt w:val="bullet"/>
      <w:lvlText w:val=""/>
      <w:lvlJc w:val="left"/>
      <w:pPr>
        <w:ind w:left="6166" w:hanging="360"/>
      </w:pPr>
      <w:rPr>
        <w:rFonts w:ascii="Symbol" w:hAnsi="Symbol" w:hint="default"/>
      </w:rPr>
    </w:lvl>
    <w:lvl w:ilvl="7" w:tplc="04090003" w:tentative="1">
      <w:start w:val="1"/>
      <w:numFmt w:val="bullet"/>
      <w:lvlText w:val="o"/>
      <w:lvlJc w:val="left"/>
      <w:pPr>
        <w:ind w:left="6886" w:hanging="360"/>
      </w:pPr>
      <w:rPr>
        <w:rFonts w:ascii="Courier New" w:hAnsi="Courier New" w:cs="Courier New" w:hint="default"/>
      </w:rPr>
    </w:lvl>
    <w:lvl w:ilvl="8" w:tplc="04090005" w:tentative="1">
      <w:start w:val="1"/>
      <w:numFmt w:val="bullet"/>
      <w:lvlText w:val=""/>
      <w:lvlJc w:val="left"/>
      <w:pPr>
        <w:ind w:left="7606" w:hanging="360"/>
      </w:pPr>
      <w:rPr>
        <w:rFonts w:ascii="Wingdings" w:hAnsi="Wingdings" w:hint="default"/>
      </w:rPr>
    </w:lvl>
  </w:abstractNum>
  <w:abstractNum w:abstractNumId="11" w15:restartNumberingAfterBreak="0">
    <w:nsid w:val="431BD7B7"/>
    <w:multiLevelType w:val="hybridMultilevel"/>
    <w:tmpl w:val="8F4024E0"/>
    <w:lvl w:ilvl="0" w:tplc="E86648D4">
      <w:start w:val="1"/>
      <w:numFmt w:val="bullet"/>
      <w:lvlText w:val="3"/>
      <w:lvlJc w:val="left"/>
      <w:pPr>
        <w:ind w:left="0" w:firstLine="0"/>
      </w:pPr>
    </w:lvl>
    <w:lvl w:ilvl="1" w:tplc="84E495A0">
      <w:numFmt w:val="decimal"/>
      <w:lvlText w:val=""/>
      <w:lvlJc w:val="left"/>
      <w:pPr>
        <w:ind w:left="0" w:firstLine="0"/>
      </w:pPr>
    </w:lvl>
    <w:lvl w:ilvl="2" w:tplc="B6F43018">
      <w:numFmt w:val="decimal"/>
      <w:lvlText w:val=""/>
      <w:lvlJc w:val="left"/>
      <w:pPr>
        <w:ind w:left="0" w:firstLine="0"/>
      </w:pPr>
    </w:lvl>
    <w:lvl w:ilvl="3" w:tplc="63DA1FA4">
      <w:numFmt w:val="decimal"/>
      <w:lvlText w:val=""/>
      <w:lvlJc w:val="left"/>
      <w:pPr>
        <w:ind w:left="0" w:firstLine="0"/>
      </w:pPr>
    </w:lvl>
    <w:lvl w:ilvl="4" w:tplc="22F0A9A6">
      <w:numFmt w:val="decimal"/>
      <w:lvlText w:val=""/>
      <w:lvlJc w:val="left"/>
      <w:pPr>
        <w:ind w:left="0" w:firstLine="0"/>
      </w:pPr>
    </w:lvl>
    <w:lvl w:ilvl="5" w:tplc="B358D0F4">
      <w:numFmt w:val="decimal"/>
      <w:lvlText w:val=""/>
      <w:lvlJc w:val="left"/>
      <w:pPr>
        <w:ind w:left="0" w:firstLine="0"/>
      </w:pPr>
    </w:lvl>
    <w:lvl w:ilvl="6" w:tplc="B5D2CF32">
      <w:numFmt w:val="decimal"/>
      <w:lvlText w:val=""/>
      <w:lvlJc w:val="left"/>
      <w:pPr>
        <w:ind w:left="0" w:firstLine="0"/>
      </w:pPr>
    </w:lvl>
    <w:lvl w:ilvl="7" w:tplc="281055C0">
      <w:numFmt w:val="decimal"/>
      <w:lvlText w:val=""/>
      <w:lvlJc w:val="left"/>
      <w:pPr>
        <w:ind w:left="0" w:firstLine="0"/>
      </w:pPr>
    </w:lvl>
    <w:lvl w:ilvl="8" w:tplc="09DA546E">
      <w:numFmt w:val="decimal"/>
      <w:lvlText w:val=""/>
      <w:lvlJc w:val="left"/>
      <w:pPr>
        <w:ind w:left="0" w:firstLine="0"/>
      </w:pPr>
    </w:lvl>
  </w:abstractNum>
  <w:abstractNum w:abstractNumId="12" w15:restartNumberingAfterBreak="0">
    <w:nsid w:val="44540208"/>
    <w:multiLevelType w:val="hybridMultilevel"/>
    <w:tmpl w:val="3B50FC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B0669C8"/>
    <w:multiLevelType w:val="hybridMultilevel"/>
    <w:tmpl w:val="F9CCABC8"/>
    <w:lvl w:ilvl="0" w:tplc="A9A0D422">
      <w:start w:val="1"/>
      <w:numFmt w:val="bullet"/>
      <w:lvlText w:val=""/>
      <w:lvlJc w:val="left"/>
      <w:pPr>
        <w:ind w:left="2561" w:hanging="288"/>
      </w:pPr>
      <w:rPr>
        <w:rFonts w:ascii="Symbol" w:hAnsi="Symbol" w:hint="default"/>
      </w:rPr>
    </w:lvl>
    <w:lvl w:ilvl="1" w:tplc="04090001">
      <w:start w:val="1"/>
      <w:numFmt w:val="bullet"/>
      <w:lvlText w:val=""/>
      <w:lvlJc w:val="left"/>
      <w:pPr>
        <w:ind w:left="1440" w:hanging="288"/>
      </w:pPr>
      <w:rPr>
        <w:rFonts w:ascii="Symbol" w:hAnsi="Symbol" w:hint="default"/>
      </w:rPr>
    </w:lvl>
    <w:lvl w:ilvl="2" w:tplc="04090005" w:tentative="1">
      <w:start w:val="1"/>
      <w:numFmt w:val="bullet"/>
      <w:lvlText w:val=""/>
      <w:lvlJc w:val="left"/>
      <w:pPr>
        <w:ind w:left="3281" w:hanging="360"/>
      </w:pPr>
      <w:rPr>
        <w:rFonts w:ascii="Wingdings" w:hAnsi="Wingdings" w:hint="default"/>
      </w:rPr>
    </w:lvl>
    <w:lvl w:ilvl="3" w:tplc="04090001" w:tentative="1">
      <w:start w:val="1"/>
      <w:numFmt w:val="bullet"/>
      <w:lvlText w:val=""/>
      <w:lvlJc w:val="left"/>
      <w:pPr>
        <w:ind w:left="4001" w:hanging="360"/>
      </w:pPr>
      <w:rPr>
        <w:rFonts w:ascii="Symbol" w:hAnsi="Symbol" w:hint="default"/>
      </w:rPr>
    </w:lvl>
    <w:lvl w:ilvl="4" w:tplc="04090003" w:tentative="1">
      <w:start w:val="1"/>
      <w:numFmt w:val="bullet"/>
      <w:lvlText w:val="o"/>
      <w:lvlJc w:val="left"/>
      <w:pPr>
        <w:ind w:left="4721" w:hanging="360"/>
      </w:pPr>
      <w:rPr>
        <w:rFonts w:ascii="Courier New" w:hAnsi="Courier New" w:cs="Courier New" w:hint="default"/>
      </w:rPr>
    </w:lvl>
    <w:lvl w:ilvl="5" w:tplc="04090005" w:tentative="1">
      <w:start w:val="1"/>
      <w:numFmt w:val="bullet"/>
      <w:lvlText w:val=""/>
      <w:lvlJc w:val="left"/>
      <w:pPr>
        <w:ind w:left="5441" w:hanging="360"/>
      </w:pPr>
      <w:rPr>
        <w:rFonts w:ascii="Wingdings" w:hAnsi="Wingdings" w:hint="default"/>
      </w:rPr>
    </w:lvl>
    <w:lvl w:ilvl="6" w:tplc="04090001" w:tentative="1">
      <w:start w:val="1"/>
      <w:numFmt w:val="bullet"/>
      <w:lvlText w:val=""/>
      <w:lvlJc w:val="left"/>
      <w:pPr>
        <w:ind w:left="6161" w:hanging="360"/>
      </w:pPr>
      <w:rPr>
        <w:rFonts w:ascii="Symbol" w:hAnsi="Symbol" w:hint="default"/>
      </w:rPr>
    </w:lvl>
    <w:lvl w:ilvl="7" w:tplc="04090003" w:tentative="1">
      <w:start w:val="1"/>
      <w:numFmt w:val="bullet"/>
      <w:lvlText w:val="o"/>
      <w:lvlJc w:val="left"/>
      <w:pPr>
        <w:ind w:left="6881" w:hanging="360"/>
      </w:pPr>
      <w:rPr>
        <w:rFonts w:ascii="Courier New" w:hAnsi="Courier New" w:cs="Courier New" w:hint="default"/>
      </w:rPr>
    </w:lvl>
    <w:lvl w:ilvl="8" w:tplc="04090005" w:tentative="1">
      <w:start w:val="1"/>
      <w:numFmt w:val="bullet"/>
      <w:lvlText w:val=""/>
      <w:lvlJc w:val="left"/>
      <w:pPr>
        <w:ind w:left="7601" w:hanging="360"/>
      </w:pPr>
      <w:rPr>
        <w:rFonts w:ascii="Wingdings" w:hAnsi="Wingdings" w:hint="default"/>
      </w:rPr>
    </w:lvl>
  </w:abstractNum>
  <w:abstractNum w:abstractNumId="14" w15:restartNumberingAfterBreak="0">
    <w:nsid w:val="4F3F75CB"/>
    <w:multiLevelType w:val="hybridMultilevel"/>
    <w:tmpl w:val="5EA8D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0296D8D"/>
    <w:multiLevelType w:val="hybridMultilevel"/>
    <w:tmpl w:val="F9FAB254"/>
    <w:lvl w:ilvl="0" w:tplc="A9A0D422">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66" w:hanging="360"/>
      </w:pPr>
      <w:rPr>
        <w:rFonts w:ascii="Courier New" w:hAnsi="Courier New" w:cs="Courier New" w:hint="default"/>
      </w:rPr>
    </w:lvl>
    <w:lvl w:ilvl="2" w:tplc="04090005" w:tentative="1">
      <w:start w:val="1"/>
      <w:numFmt w:val="bullet"/>
      <w:lvlText w:val=""/>
      <w:lvlJc w:val="left"/>
      <w:pPr>
        <w:ind w:left="3286" w:hanging="360"/>
      </w:pPr>
      <w:rPr>
        <w:rFonts w:ascii="Wingdings" w:hAnsi="Wingdings" w:hint="default"/>
      </w:rPr>
    </w:lvl>
    <w:lvl w:ilvl="3" w:tplc="04090001" w:tentative="1">
      <w:start w:val="1"/>
      <w:numFmt w:val="bullet"/>
      <w:lvlText w:val=""/>
      <w:lvlJc w:val="left"/>
      <w:pPr>
        <w:ind w:left="4006" w:hanging="360"/>
      </w:pPr>
      <w:rPr>
        <w:rFonts w:ascii="Symbol" w:hAnsi="Symbol" w:hint="default"/>
      </w:rPr>
    </w:lvl>
    <w:lvl w:ilvl="4" w:tplc="04090003" w:tentative="1">
      <w:start w:val="1"/>
      <w:numFmt w:val="bullet"/>
      <w:lvlText w:val="o"/>
      <w:lvlJc w:val="left"/>
      <w:pPr>
        <w:ind w:left="4726" w:hanging="360"/>
      </w:pPr>
      <w:rPr>
        <w:rFonts w:ascii="Courier New" w:hAnsi="Courier New" w:cs="Courier New" w:hint="default"/>
      </w:rPr>
    </w:lvl>
    <w:lvl w:ilvl="5" w:tplc="04090005" w:tentative="1">
      <w:start w:val="1"/>
      <w:numFmt w:val="bullet"/>
      <w:lvlText w:val=""/>
      <w:lvlJc w:val="left"/>
      <w:pPr>
        <w:ind w:left="5446" w:hanging="360"/>
      </w:pPr>
      <w:rPr>
        <w:rFonts w:ascii="Wingdings" w:hAnsi="Wingdings" w:hint="default"/>
      </w:rPr>
    </w:lvl>
    <w:lvl w:ilvl="6" w:tplc="04090001" w:tentative="1">
      <w:start w:val="1"/>
      <w:numFmt w:val="bullet"/>
      <w:lvlText w:val=""/>
      <w:lvlJc w:val="left"/>
      <w:pPr>
        <w:ind w:left="6166" w:hanging="360"/>
      </w:pPr>
      <w:rPr>
        <w:rFonts w:ascii="Symbol" w:hAnsi="Symbol" w:hint="default"/>
      </w:rPr>
    </w:lvl>
    <w:lvl w:ilvl="7" w:tplc="04090003" w:tentative="1">
      <w:start w:val="1"/>
      <w:numFmt w:val="bullet"/>
      <w:lvlText w:val="o"/>
      <w:lvlJc w:val="left"/>
      <w:pPr>
        <w:ind w:left="6886" w:hanging="360"/>
      </w:pPr>
      <w:rPr>
        <w:rFonts w:ascii="Courier New" w:hAnsi="Courier New" w:cs="Courier New" w:hint="default"/>
      </w:rPr>
    </w:lvl>
    <w:lvl w:ilvl="8" w:tplc="04090005" w:tentative="1">
      <w:start w:val="1"/>
      <w:numFmt w:val="bullet"/>
      <w:lvlText w:val=""/>
      <w:lvlJc w:val="left"/>
      <w:pPr>
        <w:ind w:left="7606" w:hanging="360"/>
      </w:pPr>
      <w:rPr>
        <w:rFonts w:ascii="Wingdings" w:hAnsi="Wingdings" w:hint="default"/>
      </w:rPr>
    </w:lvl>
  </w:abstractNum>
  <w:abstractNum w:abstractNumId="16" w15:restartNumberingAfterBreak="0">
    <w:nsid w:val="52566F73"/>
    <w:multiLevelType w:val="hybridMultilevel"/>
    <w:tmpl w:val="67D2552A"/>
    <w:lvl w:ilvl="0" w:tplc="59BE487E">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17" w15:restartNumberingAfterBreak="0">
    <w:nsid w:val="54952CB1"/>
    <w:multiLevelType w:val="hybridMultilevel"/>
    <w:tmpl w:val="F300D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6897DC2"/>
    <w:multiLevelType w:val="hybridMultilevel"/>
    <w:tmpl w:val="70280B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95D172E"/>
    <w:multiLevelType w:val="hybridMultilevel"/>
    <w:tmpl w:val="7F36AE7E"/>
    <w:lvl w:ilvl="0" w:tplc="588085B2">
      <w:start w:val="1"/>
      <w:numFmt w:val="bullet"/>
      <w:lvlText w:val=""/>
      <w:lvlJc w:val="left"/>
      <w:pPr>
        <w:ind w:left="1440" w:hanging="288"/>
      </w:pPr>
      <w:rPr>
        <w:rFonts w:ascii="Symbol" w:hAnsi="Symbol" w:hint="default"/>
      </w:rPr>
    </w:lvl>
    <w:lvl w:ilvl="1" w:tplc="04090003" w:tentative="1">
      <w:start w:val="1"/>
      <w:numFmt w:val="bullet"/>
      <w:lvlText w:val="o"/>
      <w:lvlJc w:val="left"/>
      <w:pPr>
        <w:ind w:left="3080" w:hanging="360"/>
      </w:pPr>
      <w:rPr>
        <w:rFonts w:ascii="Courier New" w:hAnsi="Courier New" w:cs="Courier New" w:hint="default"/>
      </w:rPr>
    </w:lvl>
    <w:lvl w:ilvl="2" w:tplc="04090005" w:tentative="1">
      <w:start w:val="1"/>
      <w:numFmt w:val="bullet"/>
      <w:lvlText w:val=""/>
      <w:lvlJc w:val="left"/>
      <w:pPr>
        <w:ind w:left="3800" w:hanging="360"/>
      </w:pPr>
      <w:rPr>
        <w:rFonts w:ascii="Wingdings" w:hAnsi="Wingdings" w:hint="default"/>
      </w:rPr>
    </w:lvl>
    <w:lvl w:ilvl="3" w:tplc="04090001" w:tentative="1">
      <w:start w:val="1"/>
      <w:numFmt w:val="bullet"/>
      <w:lvlText w:val=""/>
      <w:lvlJc w:val="left"/>
      <w:pPr>
        <w:ind w:left="4520" w:hanging="360"/>
      </w:pPr>
      <w:rPr>
        <w:rFonts w:ascii="Symbol" w:hAnsi="Symbol" w:hint="default"/>
      </w:rPr>
    </w:lvl>
    <w:lvl w:ilvl="4" w:tplc="04090003" w:tentative="1">
      <w:start w:val="1"/>
      <w:numFmt w:val="bullet"/>
      <w:lvlText w:val="o"/>
      <w:lvlJc w:val="left"/>
      <w:pPr>
        <w:ind w:left="5240" w:hanging="360"/>
      </w:pPr>
      <w:rPr>
        <w:rFonts w:ascii="Courier New" w:hAnsi="Courier New" w:cs="Courier New" w:hint="default"/>
      </w:rPr>
    </w:lvl>
    <w:lvl w:ilvl="5" w:tplc="04090005" w:tentative="1">
      <w:start w:val="1"/>
      <w:numFmt w:val="bullet"/>
      <w:lvlText w:val=""/>
      <w:lvlJc w:val="left"/>
      <w:pPr>
        <w:ind w:left="5960" w:hanging="360"/>
      </w:pPr>
      <w:rPr>
        <w:rFonts w:ascii="Wingdings" w:hAnsi="Wingdings" w:hint="default"/>
      </w:rPr>
    </w:lvl>
    <w:lvl w:ilvl="6" w:tplc="04090001" w:tentative="1">
      <w:start w:val="1"/>
      <w:numFmt w:val="bullet"/>
      <w:lvlText w:val=""/>
      <w:lvlJc w:val="left"/>
      <w:pPr>
        <w:ind w:left="6680" w:hanging="360"/>
      </w:pPr>
      <w:rPr>
        <w:rFonts w:ascii="Symbol" w:hAnsi="Symbol" w:hint="default"/>
      </w:rPr>
    </w:lvl>
    <w:lvl w:ilvl="7" w:tplc="04090003" w:tentative="1">
      <w:start w:val="1"/>
      <w:numFmt w:val="bullet"/>
      <w:lvlText w:val="o"/>
      <w:lvlJc w:val="left"/>
      <w:pPr>
        <w:ind w:left="7400" w:hanging="360"/>
      </w:pPr>
      <w:rPr>
        <w:rFonts w:ascii="Courier New" w:hAnsi="Courier New" w:cs="Courier New" w:hint="default"/>
      </w:rPr>
    </w:lvl>
    <w:lvl w:ilvl="8" w:tplc="04090005" w:tentative="1">
      <w:start w:val="1"/>
      <w:numFmt w:val="bullet"/>
      <w:lvlText w:val=""/>
      <w:lvlJc w:val="left"/>
      <w:pPr>
        <w:ind w:left="8120" w:hanging="360"/>
      </w:pPr>
      <w:rPr>
        <w:rFonts w:ascii="Wingdings" w:hAnsi="Wingdings" w:hint="default"/>
      </w:rPr>
    </w:lvl>
  </w:abstractNum>
  <w:abstractNum w:abstractNumId="20" w15:restartNumberingAfterBreak="0">
    <w:nsid w:val="5A553A67"/>
    <w:multiLevelType w:val="hybridMultilevel"/>
    <w:tmpl w:val="62DC0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17CC3E10">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CE1004D"/>
    <w:multiLevelType w:val="hybridMultilevel"/>
    <w:tmpl w:val="5232D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F5E6F96"/>
    <w:multiLevelType w:val="hybridMultilevel"/>
    <w:tmpl w:val="446661D0"/>
    <w:lvl w:ilvl="0" w:tplc="BDEEFC94">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3" w15:restartNumberingAfterBreak="0">
    <w:nsid w:val="6EA75971"/>
    <w:multiLevelType w:val="hybridMultilevel"/>
    <w:tmpl w:val="6AB2CBA0"/>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4" w15:restartNumberingAfterBreak="0">
    <w:nsid w:val="7C935799"/>
    <w:multiLevelType w:val="hybridMultilevel"/>
    <w:tmpl w:val="A55C2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21"/>
  </w:num>
  <w:num w:numId="4">
    <w:abstractNumId w:val="0"/>
  </w:num>
  <w:num w:numId="5">
    <w:abstractNumId w:val="9"/>
  </w:num>
  <w:num w:numId="6">
    <w:abstractNumId w:val="20"/>
  </w:num>
  <w:num w:numId="7">
    <w:abstractNumId w:val="11"/>
  </w:num>
  <w:num w:numId="8">
    <w:abstractNumId w:val="0"/>
  </w:num>
  <w:num w:numId="9">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108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108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0"/>
  </w:num>
  <w:num w:numId="12">
    <w:abstractNumId w:val="11"/>
  </w:num>
  <w:num w:numId="13">
    <w:abstractNumId w:val="3"/>
  </w:num>
  <w:num w:numId="14">
    <w:abstractNumId w:val="6"/>
  </w:num>
  <w:num w:numId="15">
    <w:abstractNumId w:val="15"/>
  </w:num>
  <w:num w:numId="16">
    <w:abstractNumId w:val="13"/>
  </w:num>
  <w:num w:numId="17">
    <w:abstractNumId w:val="19"/>
  </w:num>
  <w:num w:numId="18">
    <w:abstractNumId w:val="23"/>
  </w:num>
  <w:num w:numId="19">
    <w:abstractNumId w:val="22"/>
  </w:num>
  <w:num w:numId="20">
    <w:abstractNumId w:val="16"/>
  </w:num>
  <w:num w:numId="21">
    <w:abstractNumId w:val="14"/>
    <w:lvlOverride w:ilvl="0"/>
    <w:lvlOverride w:ilvl="1"/>
    <w:lvlOverride w:ilvl="2"/>
    <w:lvlOverride w:ilvl="3"/>
    <w:lvlOverride w:ilvl="4"/>
    <w:lvlOverride w:ilvl="5"/>
    <w:lvlOverride w:ilvl="6"/>
    <w:lvlOverride w:ilvl="7"/>
    <w:lvlOverride w:ilvl="8"/>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lvlOverride w:ilvl="1"/>
    <w:lvlOverride w:ilvl="2"/>
    <w:lvlOverride w:ilvl="3"/>
    <w:lvlOverride w:ilvl="4"/>
    <w:lvlOverride w:ilvl="5"/>
    <w:lvlOverride w:ilvl="6"/>
    <w:lvlOverride w:ilvl="7"/>
    <w:lvlOverride w:ilvl="8"/>
  </w:num>
  <w:num w:numId="24">
    <w:abstractNumId w:val="17"/>
    <w:lvlOverride w:ilvl="0"/>
    <w:lvlOverride w:ilvl="1"/>
    <w:lvlOverride w:ilvl="2"/>
    <w:lvlOverride w:ilvl="3"/>
    <w:lvlOverride w:ilvl="4"/>
    <w:lvlOverride w:ilvl="5"/>
    <w:lvlOverride w:ilvl="6"/>
    <w:lvlOverride w:ilvl="7"/>
    <w:lvlOverride w:ilvl="8"/>
  </w:num>
  <w:num w:numId="25">
    <w:abstractNumId w:val="7"/>
    <w:lvlOverride w:ilvl="0"/>
    <w:lvlOverride w:ilvl="1"/>
    <w:lvlOverride w:ilvl="2"/>
    <w:lvlOverride w:ilvl="3"/>
    <w:lvlOverride w:ilvl="4"/>
    <w:lvlOverride w:ilvl="5"/>
    <w:lvlOverride w:ilvl="6"/>
    <w:lvlOverride w:ilvl="7"/>
    <w:lvlOverride w:ilvl="8"/>
  </w:num>
  <w:num w:numId="26">
    <w:abstractNumId w:val="12"/>
    <w:lvlOverride w:ilvl="0"/>
    <w:lvlOverride w:ilvl="1"/>
    <w:lvlOverride w:ilvl="2"/>
    <w:lvlOverride w:ilvl="3"/>
    <w:lvlOverride w:ilvl="4"/>
    <w:lvlOverride w:ilvl="5"/>
    <w:lvlOverride w:ilvl="6"/>
    <w:lvlOverride w:ilvl="7"/>
    <w:lvlOverride w:ilvl="8"/>
  </w:num>
  <w:num w:numId="27">
    <w:abstractNumId w:val="8"/>
    <w:lvlOverride w:ilvl="0"/>
    <w:lvlOverride w:ilvl="1"/>
    <w:lvlOverride w:ilvl="2"/>
    <w:lvlOverride w:ilvl="3"/>
    <w:lvlOverride w:ilvl="4"/>
    <w:lvlOverride w:ilvl="5"/>
    <w:lvlOverride w:ilvl="6"/>
    <w:lvlOverride w:ilvl="7"/>
    <w:lvlOverride w:ilvl="8"/>
  </w:num>
  <w:num w:numId="28">
    <w:abstractNumId w:val="24"/>
    <w:lvlOverride w:ilvl="0"/>
    <w:lvlOverride w:ilvl="1"/>
    <w:lvlOverride w:ilvl="2"/>
    <w:lvlOverride w:ilvl="3"/>
    <w:lvlOverride w:ilvl="4"/>
    <w:lvlOverride w:ilvl="5"/>
    <w:lvlOverride w:ilvl="6"/>
    <w:lvlOverride w:ilvl="7"/>
    <w:lvlOverride w:ilvl="8"/>
  </w:num>
  <w:num w:numId="29">
    <w:abstractNumId w:val="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6547"/>
    <w:rsid w:val="00067514"/>
    <w:rsid w:val="00080984"/>
    <w:rsid w:val="00205E78"/>
    <w:rsid w:val="00241682"/>
    <w:rsid w:val="002C3DCD"/>
    <w:rsid w:val="002D2767"/>
    <w:rsid w:val="002E72B6"/>
    <w:rsid w:val="003412D4"/>
    <w:rsid w:val="003C7CA4"/>
    <w:rsid w:val="00464707"/>
    <w:rsid w:val="00492972"/>
    <w:rsid w:val="00514C7B"/>
    <w:rsid w:val="00754D3B"/>
    <w:rsid w:val="007D581A"/>
    <w:rsid w:val="008616B1"/>
    <w:rsid w:val="008619C6"/>
    <w:rsid w:val="008715C7"/>
    <w:rsid w:val="00927B83"/>
    <w:rsid w:val="00974EAB"/>
    <w:rsid w:val="00A56F32"/>
    <w:rsid w:val="00AE0257"/>
    <w:rsid w:val="00B759E3"/>
    <w:rsid w:val="00C50679"/>
    <w:rsid w:val="00D03A7F"/>
    <w:rsid w:val="00D40C89"/>
    <w:rsid w:val="00E35469"/>
    <w:rsid w:val="00F06547"/>
    <w:rsid w:val="00F26F9C"/>
    <w:rsid w:val="00F6127F"/>
    <w:rsid w:val="00FC4D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04D497"/>
  <w15:chartTrackingRefBased/>
  <w15:docId w15:val="{97DD9228-7230-49E7-BD90-28FF59294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7CA4"/>
    <w:pPr>
      <w:ind w:left="720"/>
      <w:contextualSpacing/>
    </w:pPr>
  </w:style>
  <w:style w:type="table" w:styleId="TableGrid">
    <w:name w:val="Table Grid"/>
    <w:basedOn w:val="TableNormal"/>
    <w:uiPriority w:val="39"/>
    <w:rsid w:val="00974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974EAB"/>
    <w:pPr>
      <w:spacing w:after="0" w:line="240" w:lineRule="auto"/>
    </w:pPr>
    <w:rPr>
      <w:rFonts w:ascii="Classica" w:hAnsi="Classica"/>
    </w:rPr>
    <w:tblPr>
      <w:tblBorders>
        <w:top w:val="single" w:sz="4" w:space="0" w:color="auto"/>
        <w:bottom w:val="single" w:sz="4" w:space="0" w:color="auto"/>
      </w:tblBorders>
    </w:tblPr>
    <w:tblStylePr w:type="firstRow">
      <w:rPr>
        <w:b w:val="0"/>
      </w:rPr>
      <w:tblPr/>
      <w:tcPr>
        <w:tcBorders>
          <w:top w:val="single" w:sz="4" w:space="0" w:color="auto"/>
          <w:left w:val="nil"/>
          <w:bottom w:val="single" w:sz="4" w:space="0" w:color="auto"/>
          <w:right w:val="nil"/>
          <w:insideH w:val="nil"/>
          <w:insideV w:val="nil"/>
        </w:tcBorders>
      </w:tcPr>
    </w:tblStylePr>
  </w:style>
  <w:style w:type="paragraph" w:styleId="BalloonText">
    <w:name w:val="Balloon Text"/>
    <w:basedOn w:val="Normal"/>
    <w:link w:val="BalloonTextChar"/>
    <w:uiPriority w:val="99"/>
    <w:semiHidden/>
    <w:unhideWhenUsed/>
    <w:rsid w:val="00F26F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6F9C"/>
    <w:rPr>
      <w:rFonts w:ascii="Segoe UI" w:hAnsi="Segoe UI" w:cs="Segoe UI"/>
      <w:sz w:val="18"/>
      <w:szCs w:val="18"/>
    </w:rPr>
  </w:style>
  <w:style w:type="table" w:customStyle="1" w:styleId="TableGrid1">
    <w:name w:val="Table Grid1"/>
    <w:basedOn w:val="TableNormal"/>
    <w:next w:val="TableGrid"/>
    <w:uiPriority w:val="39"/>
    <w:rsid w:val="0046470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6127F"/>
    <w:rPr>
      <w:color w:val="0563C1" w:themeColor="hyperlink"/>
      <w:u w:val="single"/>
    </w:rPr>
  </w:style>
  <w:style w:type="character" w:styleId="UnresolvedMention">
    <w:name w:val="Unresolved Mention"/>
    <w:basedOn w:val="DefaultParagraphFont"/>
    <w:uiPriority w:val="99"/>
    <w:semiHidden/>
    <w:unhideWhenUsed/>
    <w:rsid w:val="00F6127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332064">
      <w:bodyDiv w:val="1"/>
      <w:marLeft w:val="0"/>
      <w:marRight w:val="0"/>
      <w:marTop w:val="0"/>
      <w:marBottom w:val="0"/>
      <w:divBdr>
        <w:top w:val="none" w:sz="0" w:space="0" w:color="auto"/>
        <w:left w:val="none" w:sz="0" w:space="0" w:color="auto"/>
        <w:bottom w:val="none" w:sz="0" w:space="0" w:color="auto"/>
        <w:right w:val="none" w:sz="0" w:space="0" w:color="auto"/>
      </w:divBdr>
    </w:div>
    <w:div w:id="1798404589">
      <w:bodyDiv w:val="1"/>
      <w:marLeft w:val="0"/>
      <w:marRight w:val="0"/>
      <w:marTop w:val="0"/>
      <w:marBottom w:val="0"/>
      <w:divBdr>
        <w:top w:val="none" w:sz="0" w:space="0" w:color="auto"/>
        <w:left w:val="none" w:sz="0" w:space="0" w:color="auto"/>
        <w:bottom w:val="none" w:sz="0" w:space="0" w:color="auto"/>
        <w:right w:val="none" w:sz="0" w:space="0" w:color="auto"/>
      </w:divBdr>
    </w:div>
    <w:div w:id="1882210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hyperlink" Target="https://avocado-toast.wp6.pw/" TargetMode="External"/><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emf"/><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image" Target="media/image1.jpeg"/><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4.jp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TotalTime>
  <Pages>23</Pages>
  <Words>1945</Words>
  <Characters>11088</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deleon</dc:creator>
  <cp:keywords/>
  <dc:description/>
  <cp:lastModifiedBy>carlos deleon</cp:lastModifiedBy>
  <cp:revision>8</cp:revision>
  <dcterms:created xsi:type="dcterms:W3CDTF">2019-03-16T00:08:00Z</dcterms:created>
  <dcterms:modified xsi:type="dcterms:W3CDTF">2019-03-16T01:18:00Z</dcterms:modified>
</cp:coreProperties>
</file>